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B836112" w14:textId="77777777" w:rsidR="007F1F2B" w:rsidRPr="00666FE1" w:rsidRDefault="007F1F2B" w:rsidP="007F1F2B">
      <w:pPr>
        <w:jc w:val="center"/>
        <w:rPr>
          <w:sz w:val="28"/>
          <w:szCs w:val="28"/>
        </w:rPr>
      </w:pPr>
      <w:r w:rsidRPr="00904E91">
        <w:rPr>
          <w:sz w:val="28"/>
          <w:szCs w:val="28"/>
        </w:rPr>
        <w:t>Ф</w:t>
      </w:r>
      <w:r w:rsidRPr="00666FE1">
        <w:rPr>
          <w:sz w:val="28"/>
          <w:szCs w:val="28"/>
        </w:rPr>
        <w:t>Г</w:t>
      </w:r>
      <w:r>
        <w:rPr>
          <w:sz w:val="28"/>
          <w:szCs w:val="28"/>
        </w:rPr>
        <w:t>Б</w:t>
      </w:r>
      <w:r w:rsidRPr="00666FE1">
        <w:rPr>
          <w:sz w:val="28"/>
          <w:szCs w:val="28"/>
        </w:rPr>
        <w:t>ОУ ВО</w:t>
      </w:r>
    </w:p>
    <w:p w14:paraId="7A2FE34D" w14:textId="77777777" w:rsidR="007F1F2B" w:rsidRPr="00666FE1" w:rsidRDefault="007F1F2B" w:rsidP="007F1F2B">
      <w:pPr>
        <w:jc w:val="center"/>
        <w:rPr>
          <w:sz w:val="28"/>
          <w:szCs w:val="28"/>
        </w:rPr>
      </w:pPr>
      <w:r>
        <w:rPr>
          <w:sz w:val="28"/>
          <w:szCs w:val="28"/>
        </w:rPr>
        <w:t>«</w:t>
      </w:r>
      <w:r w:rsidRPr="00666FE1">
        <w:rPr>
          <w:sz w:val="28"/>
          <w:szCs w:val="28"/>
        </w:rPr>
        <w:t>Уфимский государственный авиационный технический университет</w:t>
      </w:r>
      <w:r>
        <w:rPr>
          <w:sz w:val="28"/>
          <w:szCs w:val="28"/>
        </w:rPr>
        <w:t>»</w:t>
      </w:r>
    </w:p>
    <w:p w14:paraId="1A2FF33E" w14:textId="77777777" w:rsidR="007F1F2B" w:rsidRDefault="007F1F2B" w:rsidP="007F1F2B">
      <w:pPr>
        <w:jc w:val="center"/>
        <w:rPr>
          <w:sz w:val="28"/>
          <w:szCs w:val="28"/>
        </w:rPr>
      </w:pPr>
    </w:p>
    <w:p w14:paraId="3C934526" w14:textId="77777777" w:rsidR="007F1F2B" w:rsidRPr="00904E91" w:rsidRDefault="007F1F2B" w:rsidP="007F1F2B">
      <w:pPr>
        <w:jc w:val="center"/>
        <w:rPr>
          <w:sz w:val="28"/>
          <w:szCs w:val="28"/>
        </w:rPr>
      </w:pPr>
    </w:p>
    <w:p w14:paraId="78D0A269" w14:textId="77777777" w:rsidR="007F1F2B" w:rsidRPr="00904E91" w:rsidRDefault="007F1F2B" w:rsidP="007F1F2B">
      <w:pPr>
        <w:jc w:val="center"/>
        <w:rPr>
          <w:sz w:val="28"/>
          <w:szCs w:val="28"/>
        </w:rPr>
      </w:pPr>
    </w:p>
    <w:p w14:paraId="76F38DA7" w14:textId="77777777" w:rsidR="007F1F2B" w:rsidRPr="00666FE1" w:rsidRDefault="007F1F2B" w:rsidP="007F1F2B">
      <w:pPr>
        <w:jc w:val="center"/>
        <w:rPr>
          <w:sz w:val="28"/>
          <w:szCs w:val="28"/>
        </w:rPr>
      </w:pPr>
    </w:p>
    <w:p w14:paraId="788E3514" w14:textId="77777777" w:rsidR="007F1F2B" w:rsidRPr="00666FE1" w:rsidRDefault="007F1F2B" w:rsidP="007F1F2B">
      <w:pPr>
        <w:jc w:val="right"/>
        <w:rPr>
          <w:sz w:val="28"/>
          <w:szCs w:val="28"/>
        </w:rPr>
      </w:pPr>
      <w:r w:rsidRPr="00666FE1">
        <w:rPr>
          <w:sz w:val="28"/>
          <w:szCs w:val="28"/>
        </w:rPr>
        <w:t xml:space="preserve">Кафедра </w:t>
      </w:r>
      <w:r>
        <w:rPr>
          <w:sz w:val="28"/>
          <w:szCs w:val="28"/>
        </w:rPr>
        <w:t>ТК</w:t>
      </w:r>
    </w:p>
    <w:p w14:paraId="02973263" w14:textId="77777777" w:rsidR="007F1F2B" w:rsidRPr="00666FE1" w:rsidRDefault="007F1F2B" w:rsidP="007F1F2B">
      <w:pPr>
        <w:jc w:val="center"/>
        <w:rPr>
          <w:sz w:val="28"/>
          <w:szCs w:val="28"/>
        </w:rPr>
      </w:pPr>
    </w:p>
    <w:p w14:paraId="7D74A5A6" w14:textId="77777777" w:rsidR="007F1F2B" w:rsidRDefault="007F1F2B" w:rsidP="007F1F2B">
      <w:pPr>
        <w:jc w:val="center"/>
        <w:rPr>
          <w:sz w:val="28"/>
          <w:szCs w:val="28"/>
        </w:rPr>
      </w:pPr>
    </w:p>
    <w:p w14:paraId="7F03DF84" w14:textId="77777777" w:rsidR="007F1F2B" w:rsidRDefault="007F1F2B" w:rsidP="007F1F2B">
      <w:pPr>
        <w:jc w:val="center"/>
        <w:rPr>
          <w:sz w:val="28"/>
          <w:szCs w:val="28"/>
        </w:rPr>
      </w:pPr>
    </w:p>
    <w:p w14:paraId="52A2D8CB" w14:textId="77777777" w:rsidR="007F1F2B" w:rsidRDefault="007F1F2B" w:rsidP="007F1F2B">
      <w:pPr>
        <w:jc w:val="center"/>
        <w:rPr>
          <w:sz w:val="28"/>
          <w:szCs w:val="28"/>
        </w:rPr>
      </w:pPr>
    </w:p>
    <w:p w14:paraId="4C63B7BE" w14:textId="77777777" w:rsidR="007F1F2B" w:rsidRDefault="007F1F2B" w:rsidP="007F1F2B">
      <w:pPr>
        <w:jc w:val="center"/>
        <w:rPr>
          <w:sz w:val="28"/>
          <w:szCs w:val="28"/>
        </w:rPr>
      </w:pPr>
    </w:p>
    <w:p w14:paraId="288CBF41" w14:textId="77777777" w:rsidR="007F1F2B" w:rsidRDefault="007F1F2B" w:rsidP="007F1F2B">
      <w:pPr>
        <w:jc w:val="center"/>
        <w:rPr>
          <w:sz w:val="28"/>
          <w:szCs w:val="28"/>
        </w:rPr>
      </w:pPr>
    </w:p>
    <w:p w14:paraId="3A91E22D" w14:textId="77777777" w:rsidR="007F1F2B" w:rsidRDefault="007F1F2B" w:rsidP="007F1F2B">
      <w:pPr>
        <w:jc w:val="center"/>
        <w:rPr>
          <w:sz w:val="28"/>
          <w:szCs w:val="28"/>
        </w:rPr>
      </w:pPr>
    </w:p>
    <w:p w14:paraId="099EAFB8" w14:textId="77777777" w:rsidR="007F1F2B" w:rsidRDefault="007F1F2B" w:rsidP="007F1F2B">
      <w:pPr>
        <w:jc w:val="center"/>
        <w:rPr>
          <w:sz w:val="28"/>
          <w:szCs w:val="28"/>
        </w:rPr>
      </w:pPr>
    </w:p>
    <w:p w14:paraId="27C7D161" w14:textId="77777777" w:rsidR="007F1F2B" w:rsidRPr="00666FE1" w:rsidRDefault="007F1F2B" w:rsidP="007F1F2B">
      <w:pPr>
        <w:jc w:val="center"/>
        <w:rPr>
          <w:sz w:val="28"/>
          <w:szCs w:val="28"/>
        </w:rPr>
      </w:pPr>
    </w:p>
    <w:p w14:paraId="37B83E2C" w14:textId="77777777" w:rsidR="007F1F2B" w:rsidRPr="006E205B" w:rsidRDefault="007F1F2B" w:rsidP="007F1F2B">
      <w:pPr>
        <w:jc w:val="center"/>
        <w:rPr>
          <w:b/>
          <w:sz w:val="32"/>
          <w:szCs w:val="32"/>
        </w:rPr>
      </w:pPr>
      <w:r w:rsidRPr="006E205B">
        <w:rPr>
          <w:b/>
          <w:sz w:val="32"/>
          <w:szCs w:val="32"/>
        </w:rPr>
        <w:t>ОТЧЕТ</w:t>
      </w:r>
    </w:p>
    <w:p w14:paraId="36ED783A" w14:textId="7008DBDF" w:rsidR="00FF1CF0" w:rsidRDefault="007F1F2B" w:rsidP="002D15E0">
      <w:pPr>
        <w:jc w:val="center"/>
        <w:rPr>
          <w:b/>
          <w:sz w:val="32"/>
          <w:szCs w:val="32"/>
        </w:rPr>
      </w:pPr>
      <w:r w:rsidRPr="006E205B">
        <w:rPr>
          <w:b/>
          <w:sz w:val="32"/>
          <w:szCs w:val="32"/>
        </w:rPr>
        <w:t xml:space="preserve">по </w:t>
      </w:r>
      <w:r w:rsidR="002D15E0">
        <w:rPr>
          <w:b/>
          <w:sz w:val="32"/>
          <w:szCs w:val="32"/>
        </w:rPr>
        <w:t>лабораторной</w:t>
      </w:r>
      <w:r w:rsidRPr="006E205B">
        <w:rPr>
          <w:b/>
          <w:sz w:val="32"/>
          <w:szCs w:val="32"/>
        </w:rPr>
        <w:t xml:space="preserve"> </w:t>
      </w:r>
      <w:r w:rsidRPr="009E40FD">
        <w:rPr>
          <w:b/>
          <w:sz w:val="32"/>
          <w:szCs w:val="32"/>
        </w:rPr>
        <w:t xml:space="preserve">работе № </w:t>
      </w:r>
      <w:r w:rsidR="002D15E0">
        <w:rPr>
          <w:b/>
          <w:sz w:val="32"/>
          <w:szCs w:val="32"/>
        </w:rPr>
        <w:t>1</w:t>
      </w:r>
    </w:p>
    <w:p w14:paraId="47938B88" w14:textId="653FBB05" w:rsidR="007F1F2B" w:rsidRDefault="007F1F2B" w:rsidP="007F1F2B">
      <w:pPr>
        <w:jc w:val="center"/>
        <w:rPr>
          <w:sz w:val="28"/>
          <w:szCs w:val="28"/>
        </w:rPr>
      </w:pPr>
      <w:r w:rsidRPr="007B1CDF">
        <w:rPr>
          <w:sz w:val="28"/>
          <w:szCs w:val="28"/>
        </w:rPr>
        <w:t>по дисциплине «</w:t>
      </w:r>
      <w:r w:rsidR="008D2E71">
        <w:rPr>
          <w:sz w:val="28"/>
          <w:szCs w:val="28"/>
        </w:rPr>
        <w:t>М</w:t>
      </w:r>
      <w:r w:rsidR="002D15E0">
        <w:rPr>
          <w:sz w:val="28"/>
          <w:szCs w:val="28"/>
        </w:rPr>
        <w:t>етоды оптимизации</w:t>
      </w:r>
      <w:r w:rsidRPr="00666FE1">
        <w:rPr>
          <w:sz w:val="28"/>
          <w:szCs w:val="28"/>
        </w:rPr>
        <w:t>»</w:t>
      </w:r>
    </w:p>
    <w:p w14:paraId="58F6AB7F" w14:textId="77777777" w:rsidR="00523B64" w:rsidRDefault="00523B64" w:rsidP="007F1F2B">
      <w:pPr>
        <w:jc w:val="center"/>
        <w:rPr>
          <w:sz w:val="28"/>
          <w:szCs w:val="28"/>
        </w:rPr>
      </w:pPr>
    </w:p>
    <w:p w14:paraId="37EC50E2" w14:textId="78E594E8" w:rsidR="007F1F2B" w:rsidRDefault="002D15E0" w:rsidP="002D15E0">
      <w:pPr>
        <w:jc w:val="center"/>
        <w:rPr>
          <w:b/>
          <w:bCs/>
          <w:sz w:val="28"/>
          <w:szCs w:val="28"/>
        </w:rPr>
      </w:pPr>
      <w:r w:rsidRPr="00523B64">
        <w:rPr>
          <w:b/>
          <w:bCs/>
          <w:sz w:val="28"/>
          <w:szCs w:val="28"/>
        </w:rPr>
        <w:t>Тема: «Методы одномерной оптимизации»</w:t>
      </w:r>
    </w:p>
    <w:p w14:paraId="1A8E6EDC" w14:textId="77777777" w:rsidR="00523B64" w:rsidRPr="00523B64" w:rsidRDefault="00523B64" w:rsidP="002D15E0">
      <w:pPr>
        <w:jc w:val="center"/>
        <w:rPr>
          <w:b/>
          <w:bCs/>
          <w:sz w:val="28"/>
          <w:szCs w:val="28"/>
        </w:rPr>
      </w:pPr>
    </w:p>
    <w:p w14:paraId="453D91B3" w14:textId="70A9D6B9" w:rsidR="002D15E0" w:rsidRPr="00666FE1" w:rsidRDefault="002D15E0" w:rsidP="002D15E0">
      <w:pPr>
        <w:jc w:val="center"/>
        <w:rPr>
          <w:sz w:val="28"/>
          <w:szCs w:val="28"/>
        </w:rPr>
      </w:pPr>
      <w:r>
        <w:rPr>
          <w:sz w:val="28"/>
          <w:szCs w:val="28"/>
        </w:rPr>
        <w:t>Вариант №</w:t>
      </w:r>
      <w:r w:rsidR="00120082">
        <w:rPr>
          <w:sz w:val="28"/>
          <w:szCs w:val="28"/>
        </w:rPr>
        <w:t xml:space="preserve"> 23</w:t>
      </w:r>
      <w:r w:rsidR="00616C0F">
        <w:rPr>
          <w:sz w:val="28"/>
          <w:szCs w:val="28"/>
        </w:rPr>
        <w:t xml:space="preserve"> </w:t>
      </w:r>
      <w:r w:rsidR="006B077D">
        <w:rPr>
          <w:sz w:val="28"/>
          <w:szCs w:val="28"/>
        </w:rPr>
        <w:t xml:space="preserve"> </w:t>
      </w:r>
    </w:p>
    <w:p w14:paraId="0431EF9F" w14:textId="77777777" w:rsidR="007F1F2B" w:rsidRDefault="007F1F2B" w:rsidP="007F1F2B">
      <w:pPr>
        <w:rPr>
          <w:sz w:val="28"/>
          <w:szCs w:val="28"/>
        </w:rPr>
      </w:pPr>
    </w:p>
    <w:p w14:paraId="0AC26555" w14:textId="77777777" w:rsidR="007F1F2B" w:rsidRDefault="007F1F2B" w:rsidP="007F1F2B">
      <w:pPr>
        <w:rPr>
          <w:sz w:val="28"/>
          <w:szCs w:val="28"/>
        </w:rPr>
      </w:pPr>
    </w:p>
    <w:p w14:paraId="5EB614B1" w14:textId="77777777" w:rsidR="007F1F2B" w:rsidRDefault="007F1F2B" w:rsidP="007F1F2B">
      <w:pPr>
        <w:rPr>
          <w:sz w:val="28"/>
          <w:szCs w:val="28"/>
        </w:rPr>
      </w:pPr>
    </w:p>
    <w:p w14:paraId="0A44A797" w14:textId="77777777" w:rsidR="007F1F2B" w:rsidRDefault="007F1F2B" w:rsidP="007F1F2B">
      <w:pPr>
        <w:rPr>
          <w:sz w:val="28"/>
          <w:szCs w:val="28"/>
        </w:rPr>
      </w:pPr>
    </w:p>
    <w:p w14:paraId="06DE04CE" w14:textId="77777777" w:rsidR="007F1F2B" w:rsidRPr="001249A4" w:rsidRDefault="007F1F2B" w:rsidP="007F1F2B">
      <w:pPr>
        <w:rPr>
          <w:sz w:val="28"/>
          <w:szCs w:val="28"/>
        </w:rPr>
      </w:pPr>
    </w:p>
    <w:p w14:paraId="0E6B081D" w14:textId="77777777" w:rsidR="007F1F2B" w:rsidRPr="00666FE1" w:rsidRDefault="007F1F2B" w:rsidP="007F1F2B">
      <w:pPr>
        <w:rPr>
          <w:sz w:val="28"/>
          <w:szCs w:val="28"/>
        </w:rPr>
      </w:pPr>
    </w:p>
    <w:p w14:paraId="3B22F9A2" w14:textId="1C032189" w:rsidR="007F1F2B" w:rsidRPr="00A433E6" w:rsidRDefault="007F1F2B" w:rsidP="007F1F2B">
      <w:pPr>
        <w:ind w:firstLine="4320"/>
        <w:jc w:val="right"/>
        <w:rPr>
          <w:sz w:val="28"/>
          <w:szCs w:val="28"/>
        </w:rPr>
      </w:pPr>
      <w:r w:rsidRPr="00666FE1">
        <w:rPr>
          <w:sz w:val="28"/>
          <w:szCs w:val="28"/>
        </w:rPr>
        <w:t>Выполнил</w:t>
      </w:r>
      <w:r w:rsidR="008D2E71">
        <w:rPr>
          <w:sz w:val="28"/>
          <w:szCs w:val="28"/>
        </w:rPr>
        <w:t>а</w:t>
      </w:r>
      <w:r>
        <w:rPr>
          <w:sz w:val="28"/>
          <w:szCs w:val="28"/>
        </w:rPr>
        <w:t>: студент</w:t>
      </w:r>
      <w:r w:rsidR="008D2E71">
        <w:rPr>
          <w:sz w:val="28"/>
          <w:szCs w:val="28"/>
        </w:rPr>
        <w:t>ка</w:t>
      </w:r>
      <w:r w:rsidRPr="00666FE1">
        <w:rPr>
          <w:sz w:val="28"/>
          <w:szCs w:val="28"/>
        </w:rPr>
        <w:t xml:space="preserve"> гр. И</w:t>
      </w:r>
      <w:r>
        <w:rPr>
          <w:sz w:val="28"/>
          <w:szCs w:val="28"/>
        </w:rPr>
        <w:t>ВТ-</w:t>
      </w:r>
      <w:r w:rsidRPr="00A433E6">
        <w:rPr>
          <w:sz w:val="28"/>
          <w:szCs w:val="28"/>
        </w:rPr>
        <w:t>2</w:t>
      </w:r>
      <w:r>
        <w:rPr>
          <w:sz w:val="28"/>
          <w:szCs w:val="28"/>
        </w:rPr>
        <w:t>21</w:t>
      </w:r>
    </w:p>
    <w:p w14:paraId="7E4A6007" w14:textId="53E6CFD7" w:rsidR="007F1F2B" w:rsidRPr="00666FE1" w:rsidRDefault="007F1F2B" w:rsidP="007F1F2B">
      <w:pPr>
        <w:ind w:firstLine="4320"/>
        <w:jc w:val="right"/>
        <w:rPr>
          <w:sz w:val="28"/>
          <w:szCs w:val="28"/>
        </w:rPr>
      </w:pPr>
      <w:r>
        <w:rPr>
          <w:sz w:val="28"/>
          <w:szCs w:val="28"/>
        </w:rPr>
        <w:t>Самсонова Е.О.</w:t>
      </w:r>
    </w:p>
    <w:p w14:paraId="0652D6DF" w14:textId="77777777" w:rsidR="007F1F2B" w:rsidRDefault="007F1F2B" w:rsidP="007F1F2B">
      <w:pPr>
        <w:ind w:firstLine="4320"/>
        <w:jc w:val="right"/>
        <w:rPr>
          <w:sz w:val="28"/>
          <w:szCs w:val="28"/>
        </w:rPr>
      </w:pPr>
    </w:p>
    <w:p w14:paraId="7F690203" w14:textId="0B184609" w:rsidR="007F1F2B" w:rsidRDefault="007F1F2B" w:rsidP="002D15E0">
      <w:pPr>
        <w:ind w:firstLine="4320"/>
        <w:jc w:val="right"/>
        <w:rPr>
          <w:sz w:val="28"/>
          <w:szCs w:val="28"/>
        </w:rPr>
      </w:pPr>
      <w:r w:rsidRPr="00666FE1">
        <w:rPr>
          <w:sz w:val="28"/>
          <w:szCs w:val="28"/>
        </w:rPr>
        <w:t xml:space="preserve">Проверил: </w:t>
      </w:r>
      <w:r w:rsidR="002D15E0">
        <w:rPr>
          <w:sz w:val="28"/>
          <w:szCs w:val="28"/>
        </w:rPr>
        <w:t>доцент каф. ТК</w:t>
      </w:r>
    </w:p>
    <w:p w14:paraId="3D43908D" w14:textId="6B926C97" w:rsidR="002D15E0" w:rsidRDefault="002D15E0" w:rsidP="002D15E0">
      <w:pPr>
        <w:ind w:firstLine="4320"/>
        <w:jc w:val="right"/>
        <w:rPr>
          <w:sz w:val="28"/>
          <w:szCs w:val="28"/>
        </w:rPr>
      </w:pPr>
      <w:r>
        <w:rPr>
          <w:sz w:val="28"/>
          <w:szCs w:val="28"/>
        </w:rPr>
        <w:t>Хасанов А.Ю.</w:t>
      </w:r>
    </w:p>
    <w:p w14:paraId="7A7F1816" w14:textId="77777777" w:rsidR="007F1F2B" w:rsidRPr="00666FE1" w:rsidRDefault="007F1F2B" w:rsidP="007F1F2B">
      <w:pPr>
        <w:rPr>
          <w:sz w:val="28"/>
          <w:szCs w:val="28"/>
        </w:rPr>
      </w:pPr>
    </w:p>
    <w:p w14:paraId="78CBEC84" w14:textId="77777777" w:rsidR="007F1F2B" w:rsidRDefault="007F1F2B" w:rsidP="007F1F2B">
      <w:pPr>
        <w:rPr>
          <w:sz w:val="28"/>
          <w:szCs w:val="28"/>
        </w:rPr>
      </w:pPr>
    </w:p>
    <w:p w14:paraId="423D6CC7" w14:textId="77777777" w:rsidR="007F1F2B" w:rsidRDefault="007F1F2B" w:rsidP="007F1F2B">
      <w:pPr>
        <w:rPr>
          <w:sz w:val="28"/>
          <w:szCs w:val="28"/>
        </w:rPr>
      </w:pPr>
    </w:p>
    <w:p w14:paraId="4982ECA1" w14:textId="77777777" w:rsidR="007F1F2B" w:rsidRDefault="007F1F2B" w:rsidP="007F1F2B">
      <w:pPr>
        <w:rPr>
          <w:sz w:val="28"/>
          <w:szCs w:val="28"/>
        </w:rPr>
      </w:pPr>
    </w:p>
    <w:p w14:paraId="3EBCAA44" w14:textId="6B5CBFD5" w:rsidR="007F1F2B" w:rsidRDefault="007F1F2B" w:rsidP="007F1F2B">
      <w:pPr>
        <w:rPr>
          <w:sz w:val="28"/>
          <w:szCs w:val="28"/>
        </w:rPr>
      </w:pPr>
    </w:p>
    <w:p w14:paraId="4B155F93" w14:textId="0E007122" w:rsidR="002D15E0" w:rsidRDefault="002D15E0" w:rsidP="007F1F2B">
      <w:pPr>
        <w:rPr>
          <w:sz w:val="28"/>
          <w:szCs w:val="28"/>
        </w:rPr>
      </w:pPr>
    </w:p>
    <w:p w14:paraId="4200D9F4" w14:textId="35B62CC0" w:rsidR="002D15E0" w:rsidRDefault="002D15E0" w:rsidP="007F1F2B">
      <w:pPr>
        <w:rPr>
          <w:sz w:val="28"/>
          <w:szCs w:val="28"/>
        </w:rPr>
      </w:pPr>
    </w:p>
    <w:p w14:paraId="28DF83B0" w14:textId="77777777" w:rsidR="002D15E0" w:rsidRDefault="002D15E0" w:rsidP="007F1F2B">
      <w:pPr>
        <w:rPr>
          <w:sz w:val="28"/>
          <w:szCs w:val="28"/>
        </w:rPr>
      </w:pPr>
    </w:p>
    <w:p w14:paraId="66DCBB02" w14:textId="77777777" w:rsidR="007F1F2B" w:rsidRDefault="007F1F2B" w:rsidP="007F1F2B">
      <w:pPr>
        <w:rPr>
          <w:sz w:val="28"/>
          <w:szCs w:val="28"/>
        </w:rPr>
      </w:pPr>
    </w:p>
    <w:p w14:paraId="5135BBAB" w14:textId="23E6669C" w:rsidR="0012393B" w:rsidRDefault="007F1F2B" w:rsidP="003F4649">
      <w:pPr>
        <w:jc w:val="center"/>
        <w:rPr>
          <w:sz w:val="28"/>
          <w:szCs w:val="28"/>
        </w:rPr>
      </w:pPr>
      <w:r w:rsidRPr="00666FE1">
        <w:rPr>
          <w:sz w:val="28"/>
          <w:szCs w:val="28"/>
        </w:rPr>
        <w:t>Уфа 20</w:t>
      </w:r>
      <w:r>
        <w:rPr>
          <w:sz w:val="28"/>
          <w:szCs w:val="28"/>
        </w:rPr>
        <w:t>2</w:t>
      </w:r>
      <w:r w:rsidR="005B2FE2">
        <w:rPr>
          <w:sz w:val="28"/>
          <w:szCs w:val="28"/>
        </w:rPr>
        <w:t>1</w:t>
      </w:r>
    </w:p>
    <w:sdt>
      <w:sdtPr>
        <w:id w:val="1787847618"/>
        <w:docPartObj>
          <w:docPartGallery w:val="Table of Contents"/>
          <w:docPartUnique/>
        </w:docPartObj>
      </w:sdtPr>
      <w:sdtEndPr>
        <w:rPr>
          <w:rFonts w:ascii="Times New Roman" w:eastAsia="Times New Roman" w:hAnsi="Times New Roman" w:cs="Times New Roman"/>
          <w:b/>
          <w:bCs/>
          <w:color w:val="auto"/>
          <w:sz w:val="24"/>
          <w:szCs w:val="24"/>
        </w:rPr>
      </w:sdtEndPr>
      <w:sdtContent>
        <w:p w14:paraId="1128493A" w14:textId="1A6836BE" w:rsidR="00324BE9" w:rsidRPr="00324BE9" w:rsidRDefault="00324BE9" w:rsidP="00324BE9">
          <w:pPr>
            <w:pStyle w:val="ae"/>
            <w:jc w:val="center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324BE9">
            <w:rPr>
              <w:rFonts w:ascii="Times New Roman" w:hAnsi="Times New Roman" w:cs="Times New Roman"/>
              <w:color w:val="auto"/>
              <w:sz w:val="28"/>
              <w:szCs w:val="28"/>
            </w:rPr>
            <w:t>Содержание</w:t>
          </w:r>
        </w:p>
        <w:p w14:paraId="3966199A" w14:textId="432C8671" w:rsidR="00324BE9" w:rsidRPr="00324BE9" w:rsidRDefault="00324BE9">
          <w:pPr>
            <w:pStyle w:val="11"/>
            <w:tabs>
              <w:tab w:val="right" w:leader="dot" w:pos="9628"/>
            </w:tabs>
            <w:rPr>
              <w:rFonts w:eastAsiaTheme="minorEastAsia"/>
              <w:noProof/>
              <w:sz w:val="28"/>
              <w:szCs w:val="28"/>
            </w:rPr>
          </w:pPr>
          <w:r w:rsidRPr="00324BE9">
            <w:rPr>
              <w:sz w:val="28"/>
              <w:szCs w:val="28"/>
            </w:rPr>
            <w:fldChar w:fldCharType="begin"/>
          </w:r>
          <w:r w:rsidRPr="00324BE9">
            <w:rPr>
              <w:sz w:val="28"/>
              <w:szCs w:val="28"/>
            </w:rPr>
            <w:instrText xml:space="preserve"> TOC \o "1-3" \h \z \u </w:instrText>
          </w:r>
          <w:r w:rsidRPr="00324BE9">
            <w:rPr>
              <w:sz w:val="28"/>
              <w:szCs w:val="28"/>
            </w:rPr>
            <w:fldChar w:fldCharType="separate"/>
          </w:r>
          <w:hyperlink w:anchor="_Toc69730547" w:history="1">
            <w:r w:rsidRPr="00324BE9">
              <w:rPr>
                <w:rStyle w:val="af"/>
                <w:noProof/>
                <w:color w:val="auto"/>
                <w:sz w:val="28"/>
                <w:szCs w:val="28"/>
              </w:rPr>
              <w:t>Задание</w:t>
            </w:r>
            <w:r w:rsidRPr="00324BE9">
              <w:rPr>
                <w:noProof/>
                <w:webHidden/>
                <w:sz w:val="28"/>
                <w:szCs w:val="28"/>
              </w:rPr>
              <w:tab/>
            </w:r>
            <w:r w:rsidRPr="00324BE9">
              <w:rPr>
                <w:noProof/>
                <w:webHidden/>
                <w:sz w:val="28"/>
                <w:szCs w:val="28"/>
              </w:rPr>
              <w:fldChar w:fldCharType="begin"/>
            </w:r>
            <w:r w:rsidRPr="00324BE9">
              <w:rPr>
                <w:noProof/>
                <w:webHidden/>
                <w:sz w:val="28"/>
                <w:szCs w:val="28"/>
              </w:rPr>
              <w:instrText xml:space="preserve"> PAGEREF _Toc69730547 \h </w:instrText>
            </w:r>
            <w:r w:rsidRPr="00324BE9">
              <w:rPr>
                <w:noProof/>
                <w:webHidden/>
                <w:sz w:val="28"/>
                <w:szCs w:val="28"/>
              </w:rPr>
            </w:r>
            <w:r w:rsidRPr="00324BE9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324BE9">
              <w:rPr>
                <w:noProof/>
                <w:webHidden/>
                <w:sz w:val="28"/>
                <w:szCs w:val="28"/>
              </w:rPr>
              <w:t>2</w:t>
            </w:r>
            <w:r w:rsidRPr="00324BE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CF0FE4B" w14:textId="56432F56" w:rsidR="00324BE9" w:rsidRPr="00324BE9" w:rsidRDefault="00324BE9">
          <w:pPr>
            <w:pStyle w:val="11"/>
            <w:tabs>
              <w:tab w:val="right" w:leader="dot" w:pos="9628"/>
            </w:tabs>
            <w:rPr>
              <w:rFonts w:eastAsiaTheme="minorEastAsia"/>
              <w:noProof/>
              <w:sz w:val="28"/>
              <w:szCs w:val="28"/>
            </w:rPr>
          </w:pPr>
          <w:hyperlink w:anchor="_Toc69730548" w:history="1">
            <w:r w:rsidRPr="00324BE9">
              <w:rPr>
                <w:rStyle w:val="af"/>
                <w:noProof/>
                <w:color w:val="auto"/>
                <w:sz w:val="28"/>
                <w:szCs w:val="28"/>
              </w:rPr>
              <w:t>Выполнение задания</w:t>
            </w:r>
            <w:r w:rsidRPr="00324BE9">
              <w:rPr>
                <w:noProof/>
                <w:webHidden/>
                <w:sz w:val="28"/>
                <w:szCs w:val="28"/>
              </w:rPr>
              <w:tab/>
            </w:r>
            <w:r w:rsidRPr="00324BE9">
              <w:rPr>
                <w:noProof/>
                <w:webHidden/>
                <w:sz w:val="28"/>
                <w:szCs w:val="28"/>
              </w:rPr>
              <w:fldChar w:fldCharType="begin"/>
            </w:r>
            <w:r w:rsidRPr="00324BE9">
              <w:rPr>
                <w:noProof/>
                <w:webHidden/>
                <w:sz w:val="28"/>
                <w:szCs w:val="28"/>
              </w:rPr>
              <w:instrText xml:space="preserve"> PAGEREF _Toc69730548 \h </w:instrText>
            </w:r>
            <w:r w:rsidRPr="00324BE9">
              <w:rPr>
                <w:noProof/>
                <w:webHidden/>
                <w:sz w:val="28"/>
                <w:szCs w:val="28"/>
              </w:rPr>
            </w:r>
            <w:r w:rsidRPr="00324BE9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324BE9">
              <w:rPr>
                <w:noProof/>
                <w:webHidden/>
                <w:sz w:val="28"/>
                <w:szCs w:val="28"/>
              </w:rPr>
              <w:t>2</w:t>
            </w:r>
            <w:r w:rsidRPr="00324BE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4583273" w14:textId="5FA906AD" w:rsidR="00324BE9" w:rsidRPr="00324BE9" w:rsidRDefault="00324BE9">
          <w:pPr>
            <w:pStyle w:val="11"/>
            <w:tabs>
              <w:tab w:val="right" w:leader="dot" w:pos="9628"/>
            </w:tabs>
            <w:rPr>
              <w:rFonts w:eastAsiaTheme="minorEastAsia"/>
              <w:noProof/>
              <w:sz w:val="28"/>
              <w:szCs w:val="28"/>
            </w:rPr>
          </w:pPr>
          <w:hyperlink w:anchor="_Toc69730549" w:history="1">
            <w:r w:rsidRPr="00324BE9">
              <w:rPr>
                <w:rStyle w:val="af"/>
                <w:noProof/>
                <w:color w:val="auto"/>
                <w:sz w:val="28"/>
                <w:szCs w:val="28"/>
              </w:rPr>
              <w:t>Расчетные таблицы</w:t>
            </w:r>
            <w:r w:rsidRPr="00324BE9">
              <w:rPr>
                <w:noProof/>
                <w:webHidden/>
                <w:sz w:val="28"/>
                <w:szCs w:val="28"/>
              </w:rPr>
              <w:tab/>
            </w:r>
            <w:r w:rsidRPr="00324BE9">
              <w:rPr>
                <w:noProof/>
                <w:webHidden/>
                <w:sz w:val="28"/>
                <w:szCs w:val="28"/>
              </w:rPr>
              <w:fldChar w:fldCharType="begin"/>
            </w:r>
            <w:r w:rsidRPr="00324BE9">
              <w:rPr>
                <w:noProof/>
                <w:webHidden/>
                <w:sz w:val="28"/>
                <w:szCs w:val="28"/>
              </w:rPr>
              <w:instrText xml:space="preserve"> PAGEREF _Toc69730549 \h </w:instrText>
            </w:r>
            <w:r w:rsidRPr="00324BE9">
              <w:rPr>
                <w:noProof/>
                <w:webHidden/>
                <w:sz w:val="28"/>
                <w:szCs w:val="28"/>
              </w:rPr>
            </w:r>
            <w:r w:rsidRPr="00324BE9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324BE9">
              <w:rPr>
                <w:noProof/>
                <w:webHidden/>
                <w:sz w:val="28"/>
                <w:szCs w:val="28"/>
              </w:rPr>
              <w:t>3</w:t>
            </w:r>
            <w:r w:rsidRPr="00324BE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6945041" w14:textId="1E4BC2E0" w:rsidR="00324BE9" w:rsidRPr="00324BE9" w:rsidRDefault="00324BE9">
          <w:pPr>
            <w:pStyle w:val="11"/>
            <w:tabs>
              <w:tab w:val="right" w:leader="dot" w:pos="9628"/>
            </w:tabs>
            <w:rPr>
              <w:rFonts w:eastAsiaTheme="minorEastAsia"/>
              <w:noProof/>
              <w:sz w:val="28"/>
              <w:szCs w:val="28"/>
            </w:rPr>
          </w:pPr>
          <w:hyperlink w:anchor="_Toc69730550" w:history="1">
            <w:r w:rsidRPr="00324BE9">
              <w:rPr>
                <w:rStyle w:val="af"/>
                <w:noProof/>
                <w:color w:val="auto"/>
                <w:sz w:val="28"/>
                <w:szCs w:val="28"/>
              </w:rPr>
              <w:t>Графики эффективности пассивных и последовательных методов</w:t>
            </w:r>
            <w:r w:rsidRPr="00324BE9">
              <w:rPr>
                <w:noProof/>
                <w:webHidden/>
                <w:sz w:val="28"/>
                <w:szCs w:val="28"/>
              </w:rPr>
              <w:tab/>
            </w:r>
            <w:r w:rsidRPr="00324BE9">
              <w:rPr>
                <w:noProof/>
                <w:webHidden/>
                <w:sz w:val="28"/>
                <w:szCs w:val="28"/>
              </w:rPr>
              <w:fldChar w:fldCharType="begin"/>
            </w:r>
            <w:r w:rsidRPr="00324BE9">
              <w:rPr>
                <w:noProof/>
                <w:webHidden/>
                <w:sz w:val="28"/>
                <w:szCs w:val="28"/>
              </w:rPr>
              <w:instrText xml:space="preserve"> PAGEREF _Toc69730550 \h </w:instrText>
            </w:r>
            <w:r w:rsidRPr="00324BE9">
              <w:rPr>
                <w:noProof/>
                <w:webHidden/>
                <w:sz w:val="28"/>
                <w:szCs w:val="28"/>
              </w:rPr>
            </w:r>
            <w:r w:rsidRPr="00324BE9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324BE9">
              <w:rPr>
                <w:noProof/>
                <w:webHidden/>
                <w:sz w:val="28"/>
                <w:szCs w:val="28"/>
              </w:rPr>
              <w:t>5</w:t>
            </w:r>
            <w:r w:rsidRPr="00324BE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2D7855D" w14:textId="04101738" w:rsidR="00324BE9" w:rsidRPr="00324BE9" w:rsidRDefault="00324BE9">
          <w:pPr>
            <w:pStyle w:val="11"/>
            <w:tabs>
              <w:tab w:val="right" w:leader="dot" w:pos="9628"/>
            </w:tabs>
            <w:rPr>
              <w:rFonts w:eastAsiaTheme="minorEastAsia"/>
              <w:noProof/>
              <w:sz w:val="28"/>
              <w:szCs w:val="28"/>
            </w:rPr>
          </w:pPr>
          <w:hyperlink w:anchor="_Toc69730551" w:history="1">
            <w:r w:rsidRPr="00324BE9">
              <w:rPr>
                <w:rStyle w:val="af"/>
                <w:noProof/>
                <w:color w:val="auto"/>
                <w:sz w:val="28"/>
                <w:szCs w:val="28"/>
              </w:rPr>
              <w:t>Код программы</w:t>
            </w:r>
            <w:r w:rsidRPr="00324BE9">
              <w:rPr>
                <w:noProof/>
                <w:webHidden/>
                <w:sz w:val="28"/>
                <w:szCs w:val="28"/>
              </w:rPr>
              <w:tab/>
            </w:r>
            <w:r w:rsidRPr="00324BE9">
              <w:rPr>
                <w:noProof/>
                <w:webHidden/>
                <w:sz w:val="28"/>
                <w:szCs w:val="28"/>
              </w:rPr>
              <w:fldChar w:fldCharType="begin"/>
            </w:r>
            <w:r w:rsidRPr="00324BE9">
              <w:rPr>
                <w:noProof/>
                <w:webHidden/>
                <w:sz w:val="28"/>
                <w:szCs w:val="28"/>
              </w:rPr>
              <w:instrText xml:space="preserve"> PAGEREF _Toc69730551 \h </w:instrText>
            </w:r>
            <w:r w:rsidRPr="00324BE9">
              <w:rPr>
                <w:noProof/>
                <w:webHidden/>
                <w:sz w:val="28"/>
                <w:szCs w:val="28"/>
              </w:rPr>
            </w:r>
            <w:r w:rsidRPr="00324BE9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324BE9">
              <w:rPr>
                <w:noProof/>
                <w:webHidden/>
                <w:sz w:val="28"/>
                <w:szCs w:val="28"/>
              </w:rPr>
              <w:t>6</w:t>
            </w:r>
            <w:r w:rsidRPr="00324BE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123F9A8" w14:textId="6F387DD6" w:rsidR="00324BE9" w:rsidRPr="00324BE9" w:rsidRDefault="00324BE9">
          <w:pPr>
            <w:pStyle w:val="11"/>
            <w:tabs>
              <w:tab w:val="right" w:leader="dot" w:pos="9628"/>
            </w:tabs>
            <w:rPr>
              <w:rFonts w:eastAsiaTheme="minorEastAsia"/>
              <w:noProof/>
              <w:sz w:val="28"/>
              <w:szCs w:val="28"/>
            </w:rPr>
          </w:pPr>
          <w:hyperlink w:anchor="_Toc69730552" w:history="1">
            <w:r w:rsidRPr="00324BE9">
              <w:rPr>
                <w:rStyle w:val="af"/>
                <w:noProof/>
                <w:color w:val="auto"/>
                <w:sz w:val="28"/>
                <w:szCs w:val="28"/>
              </w:rPr>
              <w:t>Блок-схемы функций методов</w:t>
            </w:r>
            <w:r w:rsidRPr="00324BE9">
              <w:rPr>
                <w:noProof/>
                <w:webHidden/>
                <w:sz w:val="28"/>
                <w:szCs w:val="28"/>
              </w:rPr>
              <w:tab/>
            </w:r>
            <w:r w:rsidRPr="00324BE9">
              <w:rPr>
                <w:noProof/>
                <w:webHidden/>
                <w:sz w:val="28"/>
                <w:szCs w:val="28"/>
              </w:rPr>
              <w:fldChar w:fldCharType="begin"/>
            </w:r>
            <w:r w:rsidRPr="00324BE9">
              <w:rPr>
                <w:noProof/>
                <w:webHidden/>
                <w:sz w:val="28"/>
                <w:szCs w:val="28"/>
              </w:rPr>
              <w:instrText xml:space="preserve"> PAGEREF _Toc69730552 \h </w:instrText>
            </w:r>
            <w:r w:rsidRPr="00324BE9">
              <w:rPr>
                <w:noProof/>
                <w:webHidden/>
                <w:sz w:val="28"/>
                <w:szCs w:val="28"/>
              </w:rPr>
            </w:r>
            <w:r w:rsidRPr="00324BE9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324BE9">
              <w:rPr>
                <w:noProof/>
                <w:webHidden/>
                <w:sz w:val="28"/>
                <w:szCs w:val="28"/>
              </w:rPr>
              <w:t>10</w:t>
            </w:r>
            <w:r w:rsidRPr="00324BE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C2D76B4" w14:textId="7727C689" w:rsidR="00324BE9" w:rsidRPr="00324BE9" w:rsidRDefault="00324BE9">
          <w:pPr>
            <w:pStyle w:val="11"/>
            <w:tabs>
              <w:tab w:val="right" w:leader="dot" w:pos="9628"/>
            </w:tabs>
            <w:rPr>
              <w:rFonts w:eastAsiaTheme="minorEastAsia"/>
              <w:noProof/>
              <w:sz w:val="28"/>
              <w:szCs w:val="28"/>
            </w:rPr>
          </w:pPr>
          <w:hyperlink w:anchor="_Toc69730553" w:history="1">
            <w:r w:rsidRPr="00324BE9">
              <w:rPr>
                <w:rStyle w:val="af"/>
                <w:noProof/>
                <w:color w:val="auto"/>
                <w:sz w:val="28"/>
                <w:szCs w:val="28"/>
              </w:rPr>
              <w:t>Вывод</w:t>
            </w:r>
            <w:r w:rsidRPr="00324BE9">
              <w:rPr>
                <w:noProof/>
                <w:webHidden/>
                <w:sz w:val="28"/>
                <w:szCs w:val="28"/>
              </w:rPr>
              <w:tab/>
            </w:r>
            <w:r w:rsidRPr="00324BE9">
              <w:rPr>
                <w:noProof/>
                <w:webHidden/>
                <w:sz w:val="28"/>
                <w:szCs w:val="28"/>
              </w:rPr>
              <w:fldChar w:fldCharType="begin"/>
            </w:r>
            <w:r w:rsidRPr="00324BE9">
              <w:rPr>
                <w:noProof/>
                <w:webHidden/>
                <w:sz w:val="28"/>
                <w:szCs w:val="28"/>
              </w:rPr>
              <w:instrText xml:space="preserve"> PAGEREF _Toc69730553 \h </w:instrText>
            </w:r>
            <w:r w:rsidRPr="00324BE9">
              <w:rPr>
                <w:noProof/>
                <w:webHidden/>
                <w:sz w:val="28"/>
                <w:szCs w:val="28"/>
              </w:rPr>
            </w:r>
            <w:r w:rsidRPr="00324BE9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324BE9">
              <w:rPr>
                <w:noProof/>
                <w:webHidden/>
                <w:sz w:val="28"/>
                <w:szCs w:val="28"/>
              </w:rPr>
              <w:t>16</w:t>
            </w:r>
            <w:r w:rsidRPr="00324BE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8DFDA0" w14:textId="4BF87F6A" w:rsidR="00324BE9" w:rsidRDefault="00324BE9">
          <w:r w:rsidRPr="00324BE9">
            <w:rPr>
              <w:b/>
              <w:bCs/>
              <w:sz w:val="28"/>
              <w:szCs w:val="28"/>
            </w:rPr>
            <w:fldChar w:fldCharType="end"/>
          </w:r>
        </w:p>
      </w:sdtContent>
    </w:sdt>
    <w:p w14:paraId="58FB3AB9" w14:textId="11B103C7" w:rsidR="00324BE9" w:rsidRDefault="00324BE9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7035E4AF" w14:textId="664F0336" w:rsidR="0074493A" w:rsidRDefault="0074493A" w:rsidP="00D916D7">
      <w:pPr>
        <w:pStyle w:val="ab"/>
      </w:pPr>
      <w:bookmarkStart w:id="0" w:name="_Toc69730547"/>
      <w:r>
        <w:lastRenderedPageBreak/>
        <w:t>Задание</w:t>
      </w:r>
      <w:bookmarkEnd w:id="0"/>
    </w:p>
    <w:p w14:paraId="2A7E20E9" w14:textId="2552BDF5" w:rsidR="0074493A" w:rsidRDefault="008D7999" w:rsidP="009622EC">
      <w:pPr>
        <w:spacing w:line="360" w:lineRule="auto"/>
        <w:rPr>
          <w:sz w:val="28"/>
          <w:szCs w:val="28"/>
        </w:rPr>
      </w:pPr>
      <w:r w:rsidRPr="008D7999">
        <w:rPr>
          <w:sz w:val="28"/>
          <w:szCs w:val="28"/>
        </w:rPr>
        <w:t>Вычислить минимум функции</w:t>
      </w:r>
      <w:r>
        <w:rPr>
          <w:b/>
          <w:bCs/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f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x</m:t>
            </m:r>
          </m:e>
        </m:d>
        <m:r>
          <w:rPr>
            <w:rFonts w:ascii="Cambria Math" w:hAnsi="Cambria Math"/>
            <w:sz w:val="28"/>
            <w:szCs w:val="28"/>
          </w:rPr>
          <m:t>=1,5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x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3</m:t>
            </m:r>
          </m:sup>
        </m:sSup>
        <m:r>
          <w:rPr>
            <w:rFonts w:ascii="Cambria Math" w:hAnsi="Cambria Math"/>
            <w:sz w:val="28"/>
            <w:szCs w:val="28"/>
          </w:rPr>
          <m:t>+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e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-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sup>
        </m:sSup>
      </m:oMath>
      <w:r>
        <w:rPr>
          <w:sz w:val="28"/>
          <w:szCs w:val="28"/>
        </w:rPr>
        <w:t xml:space="preserve"> на интервале </w:t>
      </w:r>
      <w:r w:rsidRPr="008D7999">
        <w:rPr>
          <w:sz w:val="28"/>
          <w:szCs w:val="28"/>
        </w:rPr>
        <w:t>[0;2]</w:t>
      </w:r>
      <w:r>
        <w:rPr>
          <w:sz w:val="28"/>
          <w:szCs w:val="28"/>
        </w:rPr>
        <w:t xml:space="preserve"> с заданной точностью </w:t>
      </w:r>
      <w:r w:rsidRPr="00654E04">
        <w:rPr>
          <w:sz w:val="28"/>
          <w:szCs w:val="28"/>
        </w:rPr>
        <w:t>ɛ</w:t>
      </w:r>
      <w:r>
        <w:rPr>
          <w:sz w:val="28"/>
          <w:szCs w:val="28"/>
        </w:rPr>
        <w:t>.</w:t>
      </w:r>
    </w:p>
    <w:p w14:paraId="724E2A2E" w14:textId="77CF3A63" w:rsidR="008D7999" w:rsidRPr="008D7999" w:rsidRDefault="008D7999" w:rsidP="00D916D7">
      <w:pPr>
        <w:pStyle w:val="ab"/>
        <w:rPr>
          <w:bCs/>
        </w:rPr>
      </w:pPr>
      <w:bookmarkStart w:id="1" w:name="_Toc69730548"/>
      <w:r>
        <w:t>Выполнение задания</w:t>
      </w:r>
      <w:bookmarkEnd w:id="1"/>
    </w:p>
    <w:p w14:paraId="35EC6AC1" w14:textId="2423D85F" w:rsidR="009622EC" w:rsidRPr="0074493A" w:rsidRDefault="009622EC" w:rsidP="009622EC">
      <w:pPr>
        <w:spacing w:line="360" w:lineRule="auto"/>
        <w:rPr>
          <w:b/>
          <w:bCs/>
          <w:sz w:val="28"/>
          <w:szCs w:val="28"/>
        </w:rPr>
      </w:pPr>
      <w:r w:rsidRPr="00273479">
        <w:rPr>
          <w:sz w:val="28"/>
          <w:szCs w:val="28"/>
        </w:rPr>
        <w:t>Целевая функция:</w:t>
      </w:r>
      <w:r w:rsidRPr="009622EC">
        <w:rPr>
          <w:b/>
          <w:bCs/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f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x</m:t>
            </m:r>
          </m:e>
        </m:d>
        <m:r>
          <w:rPr>
            <w:rFonts w:ascii="Cambria Math" w:hAnsi="Cambria Math"/>
            <w:sz w:val="28"/>
            <w:szCs w:val="28"/>
          </w:rPr>
          <m:t>=1,5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x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3</m:t>
            </m:r>
          </m:sup>
        </m:sSup>
        <m:r>
          <w:rPr>
            <w:rFonts w:ascii="Cambria Math" w:hAnsi="Cambria Math"/>
            <w:sz w:val="28"/>
            <w:szCs w:val="28"/>
          </w:rPr>
          <m:t>+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e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-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sup>
        </m:sSup>
      </m:oMath>
    </w:p>
    <w:p w14:paraId="6F9E8F59" w14:textId="5AC55C9A" w:rsidR="009622EC" w:rsidRPr="0074493A" w:rsidRDefault="009622EC" w:rsidP="009622EC">
      <w:pPr>
        <w:spacing w:line="360" w:lineRule="auto"/>
        <w:rPr>
          <w:b/>
          <w:bCs/>
          <w:sz w:val="28"/>
          <w:szCs w:val="28"/>
        </w:rPr>
      </w:pPr>
      <w:r w:rsidRPr="00273479">
        <w:rPr>
          <w:sz w:val="28"/>
          <w:szCs w:val="28"/>
        </w:rPr>
        <w:t>Область неопределенности:</w:t>
      </w:r>
      <w:r w:rsidR="0074493A" w:rsidRPr="0074493A">
        <w:rPr>
          <w:b/>
          <w:bCs/>
          <w:sz w:val="28"/>
          <w:szCs w:val="28"/>
        </w:rPr>
        <w:t xml:space="preserve"> </w:t>
      </w:r>
      <w:r w:rsidR="0074493A" w:rsidRPr="0074493A">
        <w:rPr>
          <w:sz w:val="28"/>
          <w:szCs w:val="28"/>
        </w:rPr>
        <w:t>[0;2]</w:t>
      </w:r>
    </w:p>
    <w:p w14:paraId="6A447402" w14:textId="77777777" w:rsidR="00273479" w:rsidRDefault="0074493A" w:rsidP="00273479">
      <w:pPr>
        <w:keepNext/>
        <w:spacing w:line="360" w:lineRule="auto"/>
        <w:jc w:val="center"/>
      </w:pPr>
      <w:r>
        <w:rPr>
          <w:noProof/>
          <w:sz w:val="28"/>
          <w:szCs w:val="28"/>
        </w:rPr>
        <w:drawing>
          <wp:inline distT="0" distB="0" distL="0" distR="0" wp14:anchorId="530484C3" wp14:editId="36B86152">
            <wp:extent cx="5970905" cy="5667154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/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539"/>
                    <a:stretch/>
                  </pic:blipFill>
                  <pic:spPr bwMode="auto">
                    <a:xfrm>
                      <a:off x="0" y="0"/>
                      <a:ext cx="5971429" cy="56676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D14AD36" w14:textId="6454380C" w:rsidR="009622EC" w:rsidRPr="00273479" w:rsidRDefault="00273479" w:rsidP="00273479">
      <w:pPr>
        <w:pStyle w:val="a5"/>
        <w:jc w:val="center"/>
        <w:rPr>
          <w:i w:val="0"/>
          <w:iCs w:val="0"/>
          <w:color w:val="auto"/>
          <w:sz w:val="44"/>
          <w:szCs w:val="44"/>
        </w:rPr>
      </w:pPr>
      <w:r w:rsidRPr="00273479">
        <w:rPr>
          <w:i w:val="0"/>
          <w:iCs w:val="0"/>
          <w:color w:val="auto"/>
          <w:sz w:val="28"/>
          <w:szCs w:val="28"/>
        </w:rPr>
        <w:t xml:space="preserve">Рисунок </w:t>
      </w:r>
      <w:r w:rsidRPr="00273479">
        <w:rPr>
          <w:i w:val="0"/>
          <w:iCs w:val="0"/>
          <w:color w:val="auto"/>
          <w:sz w:val="28"/>
          <w:szCs w:val="28"/>
        </w:rPr>
        <w:fldChar w:fldCharType="begin"/>
      </w:r>
      <w:r w:rsidRPr="00273479">
        <w:rPr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273479">
        <w:rPr>
          <w:i w:val="0"/>
          <w:iCs w:val="0"/>
          <w:color w:val="auto"/>
          <w:sz w:val="28"/>
          <w:szCs w:val="28"/>
        </w:rPr>
        <w:fldChar w:fldCharType="separate"/>
      </w:r>
      <w:r w:rsidR="00ED33CE">
        <w:rPr>
          <w:i w:val="0"/>
          <w:iCs w:val="0"/>
          <w:noProof/>
          <w:color w:val="auto"/>
          <w:sz w:val="28"/>
          <w:szCs w:val="28"/>
        </w:rPr>
        <w:t>1</w:t>
      </w:r>
      <w:r w:rsidRPr="00273479">
        <w:rPr>
          <w:i w:val="0"/>
          <w:iCs w:val="0"/>
          <w:color w:val="auto"/>
          <w:sz w:val="28"/>
          <w:szCs w:val="28"/>
        </w:rPr>
        <w:fldChar w:fldCharType="end"/>
      </w:r>
      <w:r w:rsidRPr="00273479">
        <w:rPr>
          <w:i w:val="0"/>
          <w:iCs w:val="0"/>
          <w:color w:val="auto"/>
          <w:sz w:val="28"/>
          <w:szCs w:val="28"/>
        </w:rPr>
        <w:t xml:space="preserve"> </w:t>
      </w:r>
      <w:r>
        <w:rPr>
          <w:i w:val="0"/>
          <w:iCs w:val="0"/>
          <w:color w:val="auto"/>
          <w:sz w:val="28"/>
          <w:szCs w:val="28"/>
        </w:rPr>
        <w:t>−</w:t>
      </w:r>
      <w:r w:rsidRPr="00273479">
        <w:rPr>
          <w:i w:val="0"/>
          <w:iCs w:val="0"/>
          <w:color w:val="auto"/>
          <w:sz w:val="28"/>
          <w:szCs w:val="28"/>
        </w:rPr>
        <w:t xml:space="preserve"> График функции f(x)=1,5x^3+e^(-x) на интервале [0;2]</w:t>
      </w:r>
    </w:p>
    <w:p w14:paraId="74549642" w14:textId="77777777" w:rsidR="00AE5988" w:rsidRPr="00AE5988" w:rsidRDefault="00AE5988" w:rsidP="00AE5988">
      <w:pPr>
        <w:spacing w:after="160" w:line="259" w:lineRule="auto"/>
        <w:rPr>
          <w:sz w:val="28"/>
          <w:szCs w:val="28"/>
        </w:rPr>
      </w:pPr>
      <w:r w:rsidRPr="00AE5988">
        <w:rPr>
          <w:sz w:val="28"/>
          <w:szCs w:val="28"/>
        </w:rPr>
        <w:t>В ходе решения были использованы методы</w:t>
      </w:r>
    </w:p>
    <w:p w14:paraId="6C154721" w14:textId="3634112F" w:rsidR="00AE5988" w:rsidRPr="00896F4D" w:rsidRDefault="00AE5988" w:rsidP="00AE5988">
      <w:pPr>
        <w:pStyle w:val="a4"/>
        <w:numPr>
          <w:ilvl w:val="0"/>
          <w:numId w:val="46"/>
        </w:numPr>
        <w:spacing w:after="160" w:line="259" w:lineRule="auto"/>
        <w:rPr>
          <w:sz w:val="28"/>
          <w:szCs w:val="28"/>
          <w:highlight w:val="lightGray"/>
        </w:rPr>
      </w:pPr>
      <w:r w:rsidRPr="00896F4D">
        <w:rPr>
          <w:sz w:val="28"/>
          <w:szCs w:val="28"/>
          <w:highlight w:val="lightGray"/>
        </w:rPr>
        <w:t>Метод перебора</w:t>
      </w:r>
    </w:p>
    <w:p w14:paraId="07569F39" w14:textId="444161AC" w:rsidR="00AE5988" w:rsidRPr="00AE5988" w:rsidRDefault="00AE5988" w:rsidP="00AE5988">
      <w:pPr>
        <w:pStyle w:val="a4"/>
        <w:numPr>
          <w:ilvl w:val="0"/>
          <w:numId w:val="46"/>
        </w:numPr>
        <w:spacing w:after="160" w:line="259" w:lineRule="auto"/>
        <w:rPr>
          <w:sz w:val="28"/>
          <w:szCs w:val="28"/>
        </w:rPr>
      </w:pPr>
      <w:r w:rsidRPr="00AE5988">
        <w:rPr>
          <w:sz w:val="28"/>
          <w:szCs w:val="28"/>
        </w:rPr>
        <w:t>Пассивно-оптимальный метод</w:t>
      </w:r>
    </w:p>
    <w:p w14:paraId="21270648" w14:textId="091D1393" w:rsidR="00AE5988" w:rsidRPr="00AE5988" w:rsidRDefault="00AE5988" w:rsidP="00AE5988">
      <w:pPr>
        <w:pStyle w:val="a4"/>
        <w:numPr>
          <w:ilvl w:val="0"/>
          <w:numId w:val="46"/>
        </w:numPr>
        <w:spacing w:after="160" w:line="259" w:lineRule="auto"/>
        <w:rPr>
          <w:sz w:val="28"/>
          <w:szCs w:val="28"/>
        </w:rPr>
      </w:pPr>
      <w:r w:rsidRPr="00AE5988">
        <w:rPr>
          <w:sz w:val="28"/>
          <w:szCs w:val="28"/>
        </w:rPr>
        <w:t>Метод деления отрезка пополам</w:t>
      </w:r>
    </w:p>
    <w:p w14:paraId="7128B0F3" w14:textId="4A0F6615" w:rsidR="00AE5988" w:rsidRPr="00896F4D" w:rsidRDefault="00AE5988" w:rsidP="00AE5988">
      <w:pPr>
        <w:pStyle w:val="a4"/>
        <w:numPr>
          <w:ilvl w:val="0"/>
          <w:numId w:val="46"/>
        </w:numPr>
        <w:spacing w:after="160" w:line="259" w:lineRule="auto"/>
        <w:rPr>
          <w:sz w:val="28"/>
          <w:szCs w:val="28"/>
          <w:highlight w:val="lightGray"/>
        </w:rPr>
      </w:pPr>
      <w:r w:rsidRPr="00896F4D">
        <w:rPr>
          <w:sz w:val="28"/>
          <w:szCs w:val="28"/>
          <w:highlight w:val="lightGray"/>
        </w:rPr>
        <w:lastRenderedPageBreak/>
        <w:t>Метод золотого сечения</w:t>
      </w:r>
    </w:p>
    <w:p w14:paraId="72739FAC" w14:textId="77777777" w:rsidR="00AE5988" w:rsidRDefault="00AE5988" w:rsidP="00AE5988">
      <w:pPr>
        <w:pStyle w:val="a4"/>
        <w:numPr>
          <w:ilvl w:val="0"/>
          <w:numId w:val="46"/>
        </w:numPr>
        <w:spacing w:after="160" w:line="259" w:lineRule="auto"/>
        <w:rPr>
          <w:sz w:val="28"/>
          <w:szCs w:val="28"/>
        </w:rPr>
      </w:pPr>
      <w:r w:rsidRPr="00AE5988">
        <w:rPr>
          <w:sz w:val="28"/>
          <w:szCs w:val="28"/>
        </w:rPr>
        <w:t>Метод дихотомии</w:t>
      </w:r>
    </w:p>
    <w:p w14:paraId="7D6B74F2" w14:textId="41042AFF" w:rsidR="008D7999" w:rsidRPr="00896F4D" w:rsidRDefault="00AE5988" w:rsidP="00AE5988">
      <w:pPr>
        <w:pStyle w:val="a4"/>
        <w:numPr>
          <w:ilvl w:val="0"/>
          <w:numId w:val="46"/>
        </w:numPr>
        <w:spacing w:after="160" w:line="259" w:lineRule="auto"/>
        <w:rPr>
          <w:sz w:val="28"/>
          <w:szCs w:val="28"/>
          <w:highlight w:val="lightGray"/>
        </w:rPr>
      </w:pPr>
      <w:r w:rsidRPr="00896F4D">
        <w:rPr>
          <w:sz w:val="28"/>
          <w:szCs w:val="28"/>
          <w:highlight w:val="lightGray"/>
        </w:rPr>
        <w:t xml:space="preserve">Метод поразрядного поиска </w:t>
      </w:r>
    </w:p>
    <w:p w14:paraId="348C94B1" w14:textId="61F11847" w:rsidR="009622EC" w:rsidRDefault="009622EC" w:rsidP="00D916D7">
      <w:pPr>
        <w:pStyle w:val="ab"/>
      </w:pPr>
      <w:bookmarkStart w:id="2" w:name="_Toc69730549"/>
      <w:r w:rsidRPr="0074493A">
        <w:t>Расчетные таблицы</w:t>
      </w:r>
      <w:bookmarkEnd w:id="2"/>
    </w:p>
    <w:tbl>
      <w:tblPr>
        <w:tblStyle w:val="a6"/>
        <w:tblW w:w="9717" w:type="dxa"/>
        <w:jc w:val="center"/>
        <w:tblLook w:val="04A0" w:firstRow="1" w:lastRow="0" w:firstColumn="1" w:lastColumn="0" w:noHBand="0" w:noVBand="1"/>
      </w:tblPr>
      <w:tblGrid>
        <w:gridCol w:w="1607"/>
        <w:gridCol w:w="1610"/>
        <w:gridCol w:w="1611"/>
        <w:gridCol w:w="1686"/>
        <w:gridCol w:w="1593"/>
        <w:gridCol w:w="1610"/>
      </w:tblGrid>
      <w:tr w:rsidR="00654E04" w14:paraId="68D9050F" w14:textId="77777777" w:rsidTr="00870BF2">
        <w:trPr>
          <w:trHeight w:val="374"/>
          <w:jc w:val="center"/>
        </w:trPr>
        <w:tc>
          <w:tcPr>
            <w:tcW w:w="9717" w:type="dxa"/>
            <w:gridSpan w:val="6"/>
            <w:vAlign w:val="center"/>
          </w:tcPr>
          <w:p w14:paraId="5D88EC2B" w14:textId="6E5791FD" w:rsidR="00654E04" w:rsidRPr="00654E04" w:rsidRDefault="00870BF2" w:rsidP="00654E0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br w:type="page"/>
            </w:r>
            <w:r w:rsidR="00654E04" w:rsidRPr="00896F4D">
              <w:rPr>
                <w:sz w:val="28"/>
                <w:szCs w:val="28"/>
                <w:highlight w:val="lightGray"/>
              </w:rPr>
              <w:t>Метод</w:t>
            </w:r>
            <w:r w:rsidR="00BA0927" w:rsidRPr="00896F4D">
              <w:rPr>
                <w:sz w:val="28"/>
                <w:szCs w:val="28"/>
                <w:highlight w:val="lightGray"/>
              </w:rPr>
              <w:t xml:space="preserve"> золотого сечения</w:t>
            </w:r>
          </w:p>
        </w:tc>
      </w:tr>
      <w:tr w:rsidR="00654E04" w14:paraId="2C1B564A" w14:textId="77777777" w:rsidTr="008D7999">
        <w:trPr>
          <w:trHeight w:val="178"/>
          <w:jc w:val="center"/>
        </w:trPr>
        <w:tc>
          <w:tcPr>
            <w:tcW w:w="1607" w:type="dxa"/>
          </w:tcPr>
          <w:p w14:paraId="68A40FAD" w14:textId="42BCDAC3" w:rsidR="00654E04" w:rsidRPr="00654E04" w:rsidRDefault="00654E04" w:rsidP="00654E04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654E04">
              <w:rPr>
                <w:sz w:val="28"/>
                <w:szCs w:val="28"/>
              </w:rPr>
              <w:t>ɛ</w:t>
            </w:r>
          </w:p>
        </w:tc>
        <w:tc>
          <w:tcPr>
            <w:tcW w:w="1610" w:type="dxa"/>
          </w:tcPr>
          <w:p w14:paraId="78FA4A05" w14:textId="116FF4A4" w:rsidR="00654E04" w:rsidRPr="00654E04" w:rsidRDefault="00654E04" w:rsidP="00654E0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</w:t>
            </w:r>
          </w:p>
        </w:tc>
        <w:tc>
          <w:tcPr>
            <w:tcW w:w="1611" w:type="dxa"/>
          </w:tcPr>
          <w:p w14:paraId="34F68A6B" w14:textId="0F09050F" w:rsidR="00654E04" w:rsidRPr="00654E04" w:rsidRDefault="00654E04" w:rsidP="00654E0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</w:t>
            </w:r>
          </w:p>
        </w:tc>
        <w:tc>
          <w:tcPr>
            <w:tcW w:w="1686" w:type="dxa"/>
          </w:tcPr>
          <w:p w14:paraId="7128F439" w14:textId="7927BD83" w:rsidR="00654E04" w:rsidRPr="00654E04" w:rsidRDefault="00994527" w:rsidP="00654E04">
            <w:pPr>
              <w:spacing w:line="360" w:lineRule="auto"/>
              <w:jc w:val="center"/>
              <w:rPr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ɛ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гарант</m:t>
                    </m:r>
                  </m:sub>
                </m:sSub>
              </m:oMath>
            </m:oMathPara>
          </w:p>
        </w:tc>
        <w:tc>
          <w:tcPr>
            <w:tcW w:w="1593" w:type="dxa"/>
          </w:tcPr>
          <w:p w14:paraId="4B2E283E" w14:textId="655DFBA8" w:rsidR="00654E04" w:rsidRPr="00654E04" w:rsidRDefault="00654E04" w:rsidP="00654E0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</w:t>
            </w:r>
          </w:p>
        </w:tc>
        <w:tc>
          <w:tcPr>
            <w:tcW w:w="1610" w:type="dxa"/>
          </w:tcPr>
          <w:p w14:paraId="44CA9DFA" w14:textId="704C4151" w:rsidR="00654E04" w:rsidRPr="00654E04" w:rsidRDefault="00994527" w:rsidP="00654E04">
            <w:pPr>
              <w:spacing w:line="360" w:lineRule="auto"/>
              <w:jc w:val="center"/>
              <w:rPr>
                <w:i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Cs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расчет</m:t>
                    </m:r>
                  </m:sub>
                </m:sSub>
              </m:oMath>
            </m:oMathPara>
          </w:p>
        </w:tc>
      </w:tr>
      <w:tr w:rsidR="00654E04" w14:paraId="1FE499EF" w14:textId="77777777" w:rsidTr="008D7999">
        <w:trPr>
          <w:trHeight w:val="374"/>
          <w:jc w:val="center"/>
        </w:trPr>
        <w:tc>
          <w:tcPr>
            <w:tcW w:w="1607" w:type="dxa"/>
          </w:tcPr>
          <w:p w14:paraId="2FCA1FE3" w14:textId="551E8CBE" w:rsidR="00654E04" w:rsidRPr="00870BF2" w:rsidRDefault="00870BF2" w:rsidP="009622E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1</w:t>
            </w:r>
          </w:p>
        </w:tc>
        <w:tc>
          <w:tcPr>
            <w:tcW w:w="1610" w:type="dxa"/>
          </w:tcPr>
          <w:p w14:paraId="78361A7B" w14:textId="40A98E49" w:rsidR="00654E04" w:rsidRPr="007E0E58" w:rsidRDefault="007E0E58" w:rsidP="009622E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38196</w:t>
            </w:r>
          </w:p>
        </w:tc>
        <w:tc>
          <w:tcPr>
            <w:tcW w:w="1611" w:type="dxa"/>
          </w:tcPr>
          <w:p w14:paraId="4EA2EAC7" w14:textId="63EE5FC6" w:rsidR="00654E04" w:rsidRPr="007E0E58" w:rsidRDefault="007E0E58" w:rsidP="009622E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76611</w:t>
            </w:r>
          </w:p>
        </w:tc>
        <w:tc>
          <w:tcPr>
            <w:tcW w:w="1686" w:type="dxa"/>
          </w:tcPr>
          <w:p w14:paraId="5B15A524" w14:textId="5F3438EC" w:rsidR="00654E04" w:rsidRPr="007E0E58" w:rsidRDefault="007E0E58" w:rsidP="009622E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901699</w:t>
            </w:r>
          </w:p>
        </w:tc>
        <w:tc>
          <w:tcPr>
            <w:tcW w:w="1593" w:type="dxa"/>
          </w:tcPr>
          <w:p w14:paraId="686D2F8A" w14:textId="4ADD24A4" w:rsidR="00654E04" w:rsidRPr="007E0E58" w:rsidRDefault="007E0E58" w:rsidP="009622E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6</w:t>
            </w:r>
          </w:p>
        </w:tc>
        <w:tc>
          <w:tcPr>
            <w:tcW w:w="1610" w:type="dxa"/>
          </w:tcPr>
          <w:p w14:paraId="3FC5BCB1" w14:textId="20D38F22" w:rsidR="00654E04" w:rsidRPr="007E0E58" w:rsidRDefault="007E0E58" w:rsidP="009622E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6</w:t>
            </w:r>
          </w:p>
        </w:tc>
      </w:tr>
      <w:tr w:rsidR="00654E04" w14:paraId="1EF0440C" w14:textId="77777777" w:rsidTr="008D7999">
        <w:trPr>
          <w:trHeight w:val="374"/>
          <w:jc w:val="center"/>
        </w:trPr>
        <w:tc>
          <w:tcPr>
            <w:tcW w:w="1607" w:type="dxa"/>
          </w:tcPr>
          <w:p w14:paraId="1FF2322E" w14:textId="5A2F4933" w:rsidR="00654E04" w:rsidRPr="00654E04" w:rsidRDefault="00870BF2" w:rsidP="009622E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1</w:t>
            </w:r>
          </w:p>
        </w:tc>
        <w:tc>
          <w:tcPr>
            <w:tcW w:w="1610" w:type="dxa"/>
          </w:tcPr>
          <w:p w14:paraId="297BC5B6" w14:textId="6C74F888" w:rsidR="007E0E58" w:rsidRPr="007E0E58" w:rsidRDefault="007E0E58" w:rsidP="007E0E58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385072</w:t>
            </w:r>
          </w:p>
        </w:tc>
        <w:tc>
          <w:tcPr>
            <w:tcW w:w="1611" w:type="dxa"/>
          </w:tcPr>
          <w:p w14:paraId="0C5C9709" w14:textId="09DDA002" w:rsidR="00654E04" w:rsidRPr="007E0E58" w:rsidRDefault="007E0E58" w:rsidP="007E0E58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76605</w:t>
            </w:r>
          </w:p>
        </w:tc>
        <w:tc>
          <w:tcPr>
            <w:tcW w:w="1686" w:type="dxa"/>
          </w:tcPr>
          <w:p w14:paraId="571AE56C" w14:textId="2828FC06" w:rsidR="00654E04" w:rsidRPr="007E0E58" w:rsidRDefault="007E0E58" w:rsidP="007E0E58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0813062</w:t>
            </w:r>
          </w:p>
        </w:tc>
        <w:tc>
          <w:tcPr>
            <w:tcW w:w="1593" w:type="dxa"/>
          </w:tcPr>
          <w:p w14:paraId="3DE04011" w14:textId="1BF2F0ED" w:rsidR="00654E04" w:rsidRPr="007E0E58" w:rsidRDefault="007E0E58" w:rsidP="007E0E58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1</w:t>
            </w:r>
          </w:p>
        </w:tc>
        <w:tc>
          <w:tcPr>
            <w:tcW w:w="1610" w:type="dxa"/>
          </w:tcPr>
          <w:p w14:paraId="5F06B23A" w14:textId="0296AEDE" w:rsidR="00654E04" w:rsidRPr="007E0E58" w:rsidRDefault="007E0E58" w:rsidP="007E0E58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1</w:t>
            </w:r>
          </w:p>
        </w:tc>
      </w:tr>
      <w:tr w:rsidR="00654E04" w14:paraId="7B79135D" w14:textId="77777777" w:rsidTr="008D7999">
        <w:trPr>
          <w:trHeight w:val="363"/>
          <w:jc w:val="center"/>
        </w:trPr>
        <w:tc>
          <w:tcPr>
            <w:tcW w:w="1607" w:type="dxa"/>
          </w:tcPr>
          <w:p w14:paraId="026F4632" w14:textId="30B24389" w:rsidR="00654E04" w:rsidRPr="00870BF2" w:rsidRDefault="00870BF2" w:rsidP="009622E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01</w:t>
            </w:r>
          </w:p>
        </w:tc>
        <w:tc>
          <w:tcPr>
            <w:tcW w:w="1610" w:type="dxa"/>
          </w:tcPr>
          <w:p w14:paraId="01E4AABC" w14:textId="08669DA9" w:rsidR="00654E04" w:rsidRPr="007E0E58" w:rsidRDefault="007E0E58" w:rsidP="007E0E58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38863</w:t>
            </w:r>
          </w:p>
        </w:tc>
        <w:tc>
          <w:tcPr>
            <w:tcW w:w="1611" w:type="dxa"/>
          </w:tcPr>
          <w:p w14:paraId="3C76951D" w14:textId="1036A40F" w:rsidR="00654E04" w:rsidRPr="007E0E58" w:rsidRDefault="007E0E58" w:rsidP="007E0E58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766029</w:t>
            </w:r>
          </w:p>
        </w:tc>
        <w:tc>
          <w:tcPr>
            <w:tcW w:w="1686" w:type="dxa"/>
          </w:tcPr>
          <w:p w14:paraId="2C434775" w14:textId="1A83D613" w:rsidR="00654E04" w:rsidRPr="007E0E58" w:rsidRDefault="007E0E58" w:rsidP="007E0E58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00733137</w:t>
            </w:r>
          </w:p>
        </w:tc>
        <w:tc>
          <w:tcPr>
            <w:tcW w:w="1593" w:type="dxa"/>
          </w:tcPr>
          <w:p w14:paraId="2C19221B" w14:textId="1670C789" w:rsidR="00654E04" w:rsidRPr="007E0E58" w:rsidRDefault="007E0E58" w:rsidP="007E0E58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6</w:t>
            </w:r>
          </w:p>
        </w:tc>
        <w:tc>
          <w:tcPr>
            <w:tcW w:w="1610" w:type="dxa"/>
          </w:tcPr>
          <w:p w14:paraId="5B3E2E0A" w14:textId="40E03F5C" w:rsidR="00654E04" w:rsidRPr="007E0E58" w:rsidRDefault="007E0E58" w:rsidP="007E0E58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6</w:t>
            </w:r>
          </w:p>
        </w:tc>
      </w:tr>
      <w:tr w:rsidR="00654E04" w14:paraId="3C5400C2" w14:textId="77777777" w:rsidTr="008D7999">
        <w:trPr>
          <w:trHeight w:val="374"/>
          <w:jc w:val="center"/>
        </w:trPr>
        <w:tc>
          <w:tcPr>
            <w:tcW w:w="1607" w:type="dxa"/>
          </w:tcPr>
          <w:p w14:paraId="6EE8DFE7" w14:textId="4315D960" w:rsidR="00654E04" w:rsidRPr="00870BF2" w:rsidRDefault="00870BF2" w:rsidP="009622E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001</w:t>
            </w:r>
          </w:p>
        </w:tc>
        <w:tc>
          <w:tcPr>
            <w:tcW w:w="1610" w:type="dxa"/>
          </w:tcPr>
          <w:p w14:paraId="76E28A57" w14:textId="12D7F843" w:rsidR="00654E04" w:rsidRPr="007E0E58" w:rsidRDefault="007E0E58" w:rsidP="007E0E58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388259</w:t>
            </w:r>
          </w:p>
        </w:tc>
        <w:tc>
          <w:tcPr>
            <w:tcW w:w="1611" w:type="dxa"/>
          </w:tcPr>
          <w:p w14:paraId="6BE21B52" w14:textId="286FBCDE" w:rsidR="00654E04" w:rsidRPr="007E0E58" w:rsidRDefault="007E0E58" w:rsidP="007E0E58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766029</w:t>
            </w:r>
          </w:p>
        </w:tc>
        <w:tc>
          <w:tcPr>
            <w:tcW w:w="1686" w:type="dxa"/>
          </w:tcPr>
          <w:p w14:paraId="5C3F1265" w14:textId="46557AAE" w:rsidR="00654E04" w:rsidRPr="007E0E58" w:rsidRDefault="007E0E58" w:rsidP="007E0E58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6,6107e-05</w:t>
            </w:r>
          </w:p>
        </w:tc>
        <w:tc>
          <w:tcPr>
            <w:tcW w:w="1593" w:type="dxa"/>
          </w:tcPr>
          <w:p w14:paraId="7AB1A566" w14:textId="171463FA" w:rsidR="00654E04" w:rsidRPr="007E0E58" w:rsidRDefault="007E0E58" w:rsidP="007E0E58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1</w:t>
            </w:r>
          </w:p>
        </w:tc>
        <w:tc>
          <w:tcPr>
            <w:tcW w:w="1610" w:type="dxa"/>
          </w:tcPr>
          <w:p w14:paraId="0C232BCD" w14:textId="7BD6620A" w:rsidR="00654E04" w:rsidRPr="007E0E58" w:rsidRDefault="007E0E58" w:rsidP="007E0E58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1</w:t>
            </w:r>
          </w:p>
        </w:tc>
      </w:tr>
      <w:tr w:rsidR="00654E04" w14:paraId="47030A2B" w14:textId="77777777" w:rsidTr="008D7999">
        <w:trPr>
          <w:trHeight w:val="374"/>
          <w:jc w:val="center"/>
        </w:trPr>
        <w:tc>
          <w:tcPr>
            <w:tcW w:w="1607" w:type="dxa"/>
          </w:tcPr>
          <w:p w14:paraId="7DADEF89" w14:textId="45AE0955" w:rsidR="00654E04" w:rsidRPr="00870BF2" w:rsidRDefault="00870BF2" w:rsidP="009622E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0001</w:t>
            </w:r>
          </w:p>
        </w:tc>
        <w:tc>
          <w:tcPr>
            <w:tcW w:w="1610" w:type="dxa"/>
          </w:tcPr>
          <w:p w14:paraId="14CB4B8A" w14:textId="70193D64" w:rsidR="00654E04" w:rsidRPr="007E0E58" w:rsidRDefault="007E0E58" w:rsidP="007E0E58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388234</w:t>
            </w:r>
          </w:p>
        </w:tc>
        <w:tc>
          <w:tcPr>
            <w:tcW w:w="1611" w:type="dxa"/>
          </w:tcPr>
          <w:p w14:paraId="561DAED8" w14:textId="39CFA5A4" w:rsidR="00654E04" w:rsidRPr="007E0E58" w:rsidRDefault="007E0E58" w:rsidP="007E0E58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766029</w:t>
            </w:r>
          </w:p>
        </w:tc>
        <w:tc>
          <w:tcPr>
            <w:tcW w:w="1686" w:type="dxa"/>
          </w:tcPr>
          <w:p w14:paraId="4BC979C5" w14:textId="6666DF86" w:rsidR="00654E04" w:rsidRPr="007E0E58" w:rsidRDefault="007E0E58" w:rsidP="007E0E58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9,64488e-06</w:t>
            </w:r>
          </w:p>
        </w:tc>
        <w:tc>
          <w:tcPr>
            <w:tcW w:w="1593" w:type="dxa"/>
          </w:tcPr>
          <w:p w14:paraId="0B516A96" w14:textId="1599788F" w:rsidR="00654E04" w:rsidRPr="007E0E58" w:rsidRDefault="007E0E58" w:rsidP="007E0E58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5</w:t>
            </w:r>
          </w:p>
        </w:tc>
        <w:tc>
          <w:tcPr>
            <w:tcW w:w="1610" w:type="dxa"/>
          </w:tcPr>
          <w:p w14:paraId="4D72C52C" w14:textId="52975B3C" w:rsidR="00654E04" w:rsidRPr="007E0E58" w:rsidRDefault="007E0E58" w:rsidP="007E0E58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5</w:t>
            </w:r>
          </w:p>
        </w:tc>
      </w:tr>
    </w:tbl>
    <w:p w14:paraId="24FE7D2D" w14:textId="1A189B7E" w:rsidR="009622EC" w:rsidRDefault="00870BF2" w:rsidP="009622EC">
      <w:pPr>
        <w:spacing w:line="360" w:lineRule="auto"/>
        <w:rPr>
          <w:b/>
          <w:bCs/>
          <w:sz w:val="28"/>
          <w:szCs w:val="28"/>
          <w:lang w:val="en-US"/>
        </w:rPr>
      </w:pPr>
      <w:r>
        <w:rPr>
          <w:b/>
          <w:bCs/>
          <w:sz w:val="28"/>
          <w:szCs w:val="28"/>
          <w:lang w:val="en-US"/>
        </w:rPr>
        <w:t xml:space="preserve"> </w:t>
      </w:r>
    </w:p>
    <w:tbl>
      <w:tblPr>
        <w:tblStyle w:val="a6"/>
        <w:tblW w:w="9729" w:type="dxa"/>
        <w:jc w:val="center"/>
        <w:tblLook w:val="04A0" w:firstRow="1" w:lastRow="0" w:firstColumn="1" w:lastColumn="0" w:noHBand="0" w:noVBand="1"/>
      </w:tblPr>
      <w:tblGrid>
        <w:gridCol w:w="1945"/>
        <w:gridCol w:w="1945"/>
        <w:gridCol w:w="1945"/>
        <w:gridCol w:w="1947"/>
        <w:gridCol w:w="1947"/>
      </w:tblGrid>
      <w:tr w:rsidR="007E0E58" w14:paraId="3126BD42" w14:textId="77777777" w:rsidTr="007E0E58">
        <w:trPr>
          <w:trHeight w:val="321"/>
          <w:jc w:val="center"/>
        </w:trPr>
        <w:tc>
          <w:tcPr>
            <w:tcW w:w="9729" w:type="dxa"/>
            <w:gridSpan w:val="5"/>
            <w:vAlign w:val="center"/>
          </w:tcPr>
          <w:p w14:paraId="4D4AE990" w14:textId="2048EB21" w:rsidR="007E0E58" w:rsidRPr="00654E04" w:rsidRDefault="007E0E58" w:rsidP="002F1714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654E04">
              <w:rPr>
                <w:sz w:val="28"/>
                <w:szCs w:val="28"/>
              </w:rPr>
              <w:t>Метод</w:t>
            </w:r>
            <w:r>
              <w:rPr>
                <w:sz w:val="28"/>
                <w:szCs w:val="28"/>
              </w:rPr>
              <w:t xml:space="preserve"> дихотомии</w:t>
            </w:r>
          </w:p>
        </w:tc>
      </w:tr>
      <w:tr w:rsidR="007E0E58" w14:paraId="397CFAE4" w14:textId="77777777" w:rsidTr="00610964">
        <w:trPr>
          <w:trHeight w:val="271"/>
          <w:jc w:val="center"/>
        </w:trPr>
        <w:tc>
          <w:tcPr>
            <w:tcW w:w="1945" w:type="dxa"/>
          </w:tcPr>
          <w:p w14:paraId="3637597B" w14:textId="77777777" w:rsidR="007E0E58" w:rsidRPr="00654E04" w:rsidRDefault="007E0E58" w:rsidP="002F1714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654E04">
              <w:rPr>
                <w:sz w:val="28"/>
                <w:szCs w:val="28"/>
              </w:rPr>
              <w:t>ɛ</w:t>
            </w:r>
          </w:p>
        </w:tc>
        <w:tc>
          <w:tcPr>
            <w:tcW w:w="1945" w:type="dxa"/>
          </w:tcPr>
          <w:p w14:paraId="0470889F" w14:textId="77777777" w:rsidR="007E0E58" w:rsidRPr="00654E04" w:rsidRDefault="007E0E58" w:rsidP="002F171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</w:t>
            </w:r>
          </w:p>
        </w:tc>
        <w:tc>
          <w:tcPr>
            <w:tcW w:w="1945" w:type="dxa"/>
          </w:tcPr>
          <w:p w14:paraId="6C35F36E" w14:textId="77777777" w:rsidR="007E0E58" w:rsidRPr="00654E04" w:rsidRDefault="007E0E58" w:rsidP="002F171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</w:t>
            </w:r>
          </w:p>
        </w:tc>
        <w:tc>
          <w:tcPr>
            <w:tcW w:w="1947" w:type="dxa"/>
          </w:tcPr>
          <w:p w14:paraId="6CC8C196" w14:textId="77777777" w:rsidR="007E0E58" w:rsidRPr="00654E04" w:rsidRDefault="00994527" w:rsidP="002F1714">
            <w:pPr>
              <w:spacing w:line="360" w:lineRule="auto"/>
              <w:jc w:val="center"/>
              <w:rPr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ɛ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гарант</m:t>
                    </m:r>
                  </m:sub>
                </m:sSub>
              </m:oMath>
            </m:oMathPara>
          </w:p>
        </w:tc>
        <w:tc>
          <w:tcPr>
            <w:tcW w:w="1944" w:type="dxa"/>
          </w:tcPr>
          <w:p w14:paraId="6CB796CB" w14:textId="77777777" w:rsidR="007E0E58" w:rsidRPr="00654E04" w:rsidRDefault="007E0E58" w:rsidP="002F171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</w:t>
            </w:r>
          </w:p>
        </w:tc>
      </w:tr>
      <w:tr w:rsidR="007E0E58" w14:paraId="671A139B" w14:textId="77777777" w:rsidTr="007E0E58">
        <w:trPr>
          <w:trHeight w:val="321"/>
          <w:jc w:val="center"/>
        </w:trPr>
        <w:tc>
          <w:tcPr>
            <w:tcW w:w="1945" w:type="dxa"/>
          </w:tcPr>
          <w:p w14:paraId="0AB1C969" w14:textId="77777777" w:rsidR="007E0E58" w:rsidRPr="00870BF2" w:rsidRDefault="007E0E58" w:rsidP="002F171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1</w:t>
            </w:r>
          </w:p>
        </w:tc>
        <w:tc>
          <w:tcPr>
            <w:tcW w:w="1945" w:type="dxa"/>
          </w:tcPr>
          <w:p w14:paraId="618866AF" w14:textId="32B1885C" w:rsidR="007E0E58" w:rsidRPr="007E0E58" w:rsidRDefault="007E0E58" w:rsidP="0061096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38343</w:t>
            </w:r>
          </w:p>
        </w:tc>
        <w:tc>
          <w:tcPr>
            <w:tcW w:w="1945" w:type="dxa"/>
          </w:tcPr>
          <w:p w14:paraId="48D8217D" w14:textId="1AEF2BD2" w:rsidR="007E0E58" w:rsidRPr="007E0E58" w:rsidRDefault="007E0E58" w:rsidP="0061096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766077</w:t>
            </w:r>
          </w:p>
        </w:tc>
        <w:tc>
          <w:tcPr>
            <w:tcW w:w="1947" w:type="dxa"/>
          </w:tcPr>
          <w:p w14:paraId="2689910D" w14:textId="708FCD51" w:rsidR="007E0E58" w:rsidRPr="007E0E58" w:rsidRDefault="007E0E58" w:rsidP="0061096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0880469</w:t>
            </w:r>
          </w:p>
        </w:tc>
        <w:tc>
          <w:tcPr>
            <w:tcW w:w="1944" w:type="dxa"/>
          </w:tcPr>
          <w:p w14:paraId="068E74FF" w14:textId="2AB71550" w:rsidR="007E0E58" w:rsidRPr="007E0E58" w:rsidRDefault="007E0E58" w:rsidP="0061096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4</w:t>
            </w:r>
          </w:p>
        </w:tc>
      </w:tr>
      <w:tr w:rsidR="007E0E58" w14:paraId="72FA4E30" w14:textId="77777777" w:rsidTr="007E0E58">
        <w:trPr>
          <w:trHeight w:val="321"/>
          <w:jc w:val="center"/>
        </w:trPr>
        <w:tc>
          <w:tcPr>
            <w:tcW w:w="1945" w:type="dxa"/>
          </w:tcPr>
          <w:p w14:paraId="6E6EFF0B" w14:textId="77777777" w:rsidR="007E0E58" w:rsidRPr="00654E04" w:rsidRDefault="007E0E58" w:rsidP="002F171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1</w:t>
            </w:r>
          </w:p>
        </w:tc>
        <w:tc>
          <w:tcPr>
            <w:tcW w:w="1945" w:type="dxa"/>
          </w:tcPr>
          <w:p w14:paraId="333B2BC1" w14:textId="3405CBD4" w:rsidR="007E0E58" w:rsidRPr="00610964" w:rsidRDefault="00610964" w:rsidP="0061096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38343</w:t>
            </w:r>
          </w:p>
        </w:tc>
        <w:tc>
          <w:tcPr>
            <w:tcW w:w="1945" w:type="dxa"/>
          </w:tcPr>
          <w:p w14:paraId="000A4E2E" w14:textId="694F0E98" w:rsidR="007E0E58" w:rsidRPr="00610964" w:rsidRDefault="00610964" w:rsidP="0061096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766077</w:t>
            </w:r>
          </w:p>
        </w:tc>
        <w:tc>
          <w:tcPr>
            <w:tcW w:w="1947" w:type="dxa"/>
          </w:tcPr>
          <w:p w14:paraId="2665DDA1" w14:textId="52548635" w:rsidR="007E0E58" w:rsidRPr="00610964" w:rsidRDefault="00610964" w:rsidP="0061096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080469</w:t>
            </w:r>
          </w:p>
        </w:tc>
        <w:tc>
          <w:tcPr>
            <w:tcW w:w="1944" w:type="dxa"/>
          </w:tcPr>
          <w:p w14:paraId="2CF435B1" w14:textId="0CE32134" w:rsidR="007E0E58" w:rsidRPr="00610964" w:rsidRDefault="00610964" w:rsidP="0061096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4</w:t>
            </w:r>
          </w:p>
        </w:tc>
      </w:tr>
      <w:tr w:rsidR="007E0E58" w14:paraId="14C11560" w14:textId="77777777" w:rsidTr="007E0E58">
        <w:trPr>
          <w:trHeight w:val="312"/>
          <w:jc w:val="center"/>
        </w:trPr>
        <w:tc>
          <w:tcPr>
            <w:tcW w:w="1945" w:type="dxa"/>
          </w:tcPr>
          <w:p w14:paraId="07966F71" w14:textId="77777777" w:rsidR="007E0E58" w:rsidRPr="00870BF2" w:rsidRDefault="007E0E58" w:rsidP="002F171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01</w:t>
            </w:r>
          </w:p>
        </w:tc>
        <w:tc>
          <w:tcPr>
            <w:tcW w:w="1945" w:type="dxa"/>
          </w:tcPr>
          <w:p w14:paraId="313DFA06" w14:textId="4E44D187" w:rsidR="007E0E58" w:rsidRPr="00610964" w:rsidRDefault="00610964" w:rsidP="0061096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388245</w:t>
            </w:r>
          </w:p>
        </w:tc>
        <w:tc>
          <w:tcPr>
            <w:tcW w:w="1945" w:type="dxa"/>
          </w:tcPr>
          <w:p w14:paraId="31AD85F5" w14:textId="0BBD5D69" w:rsidR="007E0E58" w:rsidRPr="00610964" w:rsidRDefault="00610964" w:rsidP="0061096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766029</w:t>
            </w:r>
          </w:p>
        </w:tc>
        <w:tc>
          <w:tcPr>
            <w:tcW w:w="1947" w:type="dxa"/>
          </w:tcPr>
          <w:p w14:paraId="68F8D04F" w14:textId="0FF5F8B2" w:rsidR="007E0E58" w:rsidRPr="00610964" w:rsidRDefault="00610964" w:rsidP="0061096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00588232</w:t>
            </w:r>
          </w:p>
        </w:tc>
        <w:tc>
          <w:tcPr>
            <w:tcW w:w="1944" w:type="dxa"/>
          </w:tcPr>
          <w:p w14:paraId="2C5C4B68" w14:textId="77ACDC32" w:rsidR="007E0E58" w:rsidRPr="00610964" w:rsidRDefault="00610964" w:rsidP="0061096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2</w:t>
            </w:r>
          </w:p>
        </w:tc>
      </w:tr>
      <w:tr w:rsidR="007E0E58" w14:paraId="3C24D365" w14:textId="77777777" w:rsidTr="007E0E58">
        <w:trPr>
          <w:trHeight w:val="321"/>
          <w:jc w:val="center"/>
        </w:trPr>
        <w:tc>
          <w:tcPr>
            <w:tcW w:w="1945" w:type="dxa"/>
          </w:tcPr>
          <w:p w14:paraId="4E5DBBD9" w14:textId="77777777" w:rsidR="007E0E58" w:rsidRPr="00870BF2" w:rsidRDefault="007E0E58" w:rsidP="002F171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001</w:t>
            </w:r>
          </w:p>
        </w:tc>
        <w:tc>
          <w:tcPr>
            <w:tcW w:w="1945" w:type="dxa"/>
          </w:tcPr>
          <w:p w14:paraId="7CFC419B" w14:textId="420E0CF7" w:rsidR="007E0E58" w:rsidRPr="00610964" w:rsidRDefault="00610964" w:rsidP="0061096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388251</w:t>
            </w:r>
          </w:p>
        </w:tc>
        <w:tc>
          <w:tcPr>
            <w:tcW w:w="1945" w:type="dxa"/>
          </w:tcPr>
          <w:p w14:paraId="746DC5FA" w14:textId="4028EED9" w:rsidR="007E0E58" w:rsidRPr="00610964" w:rsidRDefault="00610964" w:rsidP="0061096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766029</w:t>
            </w:r>
          </w:p>
        </w:tc>
        <w:tc>
          <w:tcPr>
            <w:tcW w:w="1947" w:type="dxa"/>
          </w:tcPr>
          <w:p w14:paraId="3250EC9A" w14:textId="41679510" w:rsidR="007E0E58" w:rsidRPr="00610964" w:rsidRDefault="00610964" w:rsidP="0061096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,1045e-05</w:t>
            </w:r>
          </w:p>
        </w:tc>
        <w:tc>
          <w:tcPr>
            <w:tcW w:w="1944" w:type="dxa"/>
          </w:tcPr>
          <w:p w14:paraId="65918F42" w14:textId="331F242B" w:rsidR="007E0E58" w:rsidRPr="00610964" w:rsidRDefault="00610964" w:rsidP="0061096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8</w:t>
            </w:r>
          </w:p>
        </w:tc>
      </w:tr>
      <w:tr w:rsidR="007E0E58" w14:paraId="1A6CFB19" w14:textId="77777777" w:rsidTr="007E0E58">
        <w:trPr>
          <w:trHeight w:val="321"/>
          <w:jc w:val="center"/>
        </w:trPr>
        <w:tc>
          <w:tcPr>
            <w:tcW w:w="1945" w:type="dxa"/>
          </w:tcPr>
          <w:p w14:paraId="6BCEACBF" w14:textId="77777777" w:rsidR="007E0E58" w:rsidRPr="00870BF2" w:rsidRDefault="007E0E58" w:rsidP="002F171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0001</w:t>
            </w:r>
          </w:p>
        </w:tc>
        <w:tc>
          <w:tcPr>
            <w:tcW w:w="1945" w:type="dxa"/>
          </w:tcPr>
          <w:p w14:paraId="72C5FA2B" w14:textId="12A44876" w:rsidR="007E0E58" w:rsidRPr="00610964" w:rsidRDefault="00610964" w:rsidP="0061096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388238</w:t>
            </w:r>
          </w:p>
        </w:tc>
        <w:tc>
          <w:tcPr>
            <w:tcW w:w="1945" w:type="dxa"/>
          </w:tcPr>
          <w:p w14:paraId="301B3B48" w14:textId="446B26A1" w:rsidR="007E0E58" w:rsidRPr="00610964" w:rsidRDefault="00610964" w:rsidP="0061096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766029</w:t>
            </w:r>
          </w:p>
        </w:tc>
        <w:tc>
          <w:tcPr>
            <w:tcW w:w="1947" w:type="dxa"/>
          </w:tcPr>
          <w:p w14:paraId="1FBE1625" w14:textId="2A47C08D" w:rsidR="007E0E58" w:rsidRPr="00610964" w:rsidRDefault="00610964" w:rsidP="0061096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8,62939e-06</w:t>
            </w:r>
          </w:p>
        </w:tc>
        <w:tc>
          <w:tcPr>
            <w:tcW w:w="1944" w:type="dxa"/>
          </w:tcPr>
          <w:p w14:paraId="5A644CE0" w14:textId="6D1DA63D" w:rsidR="007E0E58" w:rsidRPr="00610964" w:rsidRDefault="00610964" w:rsidP="0061096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4</w:t>
            </w:r>
          </w:p>
        </w:tc>
      </w:tr>
    </w:tbl>
    <w:p w14:paraId="3D11F33C" w14:textId="29292037" w:rsidR="00870BF2" w:rsidRDefault="00870BF2" w:rsidP="009622EC">
      <w:pPr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 </w:t>
      </w:r>
    </w:p>
    <w:tbl>
      <w:tblPr>
        <w:tblStyle w:val="a6"/>
        <w:tblW w:w="9740" w:type="dxa"/>
        <w:jc w:val="center"/>
        <w:tblLook w:val="04A0" w:firstRow="1" w:lastRow="0" w:firstColumn="1" w:lastColumn="0" w:noHBand="0" w:noVBand="1"/>
      </w:tblPr>
      <w:tblGrid>
        <w:gridCol w:w="2203"/>
        <w:gridCol w:w="1876"/>
        <w:gridCol w:w="1874"/>
        <w:gridCol w:w="1908"/>
        <w:gridCol w:w="1879"/>
      </w:tblGrid>
      <w:tr w:rsidR="007E0E58" w14:paraId="77B76C0F" w14:textId="77777777" w:rsidTr="007E0E58">
        <w:trPr>
          <w:trHeight w:val="290"/>
          <w:jc w:val="center"/>
        </w:trPr>
        <w:tc>
          <w:tcPr>
            <w:tcW w:w="9740" w:type="dxa"/>
            <w:gridSpan w:val="5"/>
            <w:vAlign w:val="center"/>
          </w:tcPr>
          <w:p w14:paraId="6B4388B3" w14:textId="68056DA9" w:rsidR="007E0E58" w:rsidRPr="00654E04" w:rsidRDefault="007E0E58" w:rsidP="002F1714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896F4D">
              <w:rPr>
                <w:sz w:val="28"/>
                <w:szCs w:val="28"/>
                <w:highlight w:val="lightGray"/>
              </w:rPr>
              <w:t>Метод поразрядного поиска</w:t>
            </w:r>
          </w:p>
        </w:tc>
      </w:tr>
      <w:tr w:rsidR="007E0E58" w14:paraId="3674A14E" w14:textId="77777777" w:rsidTr="007E0E58">
        <w:trPr>
          <w:trHeight w:val="138"/>
          <w:jc w:val="center"/>
        </w:trPr>
        <w:tc>
          <w:tcPr>
            <w:tcW w:w="2203" w:type="dxa"/>
          </w:tcPr>
          <w:p w14:paraId="52B984CB" w14:textId="77777777" w:rsidR="007E0E58" w:rsidRPr="00654E04" w:rsidRDefault="007E0E58" w:rsidP="002F1714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654E04">
              <w:rPr>
                <w:sz w:val="28"/>
                <w:szCs w:val="28"/>
              </w:rPr>
              <w:t>ɛ</w:t>
            </w:r>
          </w:p>
        </w:tc>
        <w:tc>
          <w:tcPr>
            <w:tcW w:w="1876" w:type="dxa"/>
          </w:tcPr>
          <w:p w14:paraId="322837A3" w14:textId="77777777" w:rsidR="007E0E58" w:rsidRPr="00654E04" w:rsidRDefault="007E0E58" w:rsidP="002F171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</w:t>
            </w:r>
          </w:p>
        </w:tc>
        <w:tc>
          <w:tcPr>
            <w:tcW w:w="1874" w:type="dxa"/>
          </w:tcPr>
          <w:p w14:paraId="4BEB4487" w14:textId="77777777" w:rsidR="007E0E58" w:rsidRPr="00654E04" w:rsidRDefault="007E0E58" w:rsidP="002F171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</w:t>
            </w:r>
          </w:p>
        </w:tc>
        <w:tc>
          <w:tcPr>
            <w:tcW w:w="1908" w:type="dxa"/>
          </w:tcPr>
          <w:p w14:paraId="1BB0C07E" w14:textId="77777777" w:rsidR="007E0E58" w:rsidRPr="00654E04" w:rsidRDefault="00994527" w:rsidP="002F1714">
            <w:pPr>
              <w:spacing w:line="360" w:lineRule="auto"/>
              <w:jc w:val="center"/>
              <w:rPr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ɛ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гарант</m:t>
                    </m:r>
                  </m:sub>
                </m:sSub>
              </m:oMath>
            </m:oMathPara>
          </w:p>
        </w:tc>
        <w:tc>
          <w:tcPr>
            <w:tcW w:w="1877" w:type="dxa"/>
          </w:tcPr>
          <w:p w14:paraId="66D56641" w14:textId="77777777" w:rsidR="007E0E58" w:rsidRPr="00654E04" w:rsidRDefault="007E0E58" w:rsidP="002F171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</w:t>
            </w:r>
          </w:p>
        </w:tc>
      </w:tr>
      <w:tr w:rsidR="007E0E58" w14:paraId="349024B7" w14:textId="77777777" w:rsidTr="007E0E58">
        <w:trPr>
          <w:trHeight w:val="290"/>
          <w:jc w:val="center"/>
        </w:trPr>
        <w:tc>
          <w:tcPr>
            <w:tcW w:w="2203" w:type="dxa"/>
          </w:tcPr>
          <w:p w14:paraId="335D03E1" w14:textId="77777777" w:rsidR="007E0E58" w:rsidRPr="00870BF2" w:rsidRDefault="007E0E58" w:rsidP="002F171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1</w:t>
            </w:r>
          </w:p>
        </w:tc>
        <w:tc>
          <w:tcPr>
            <w:tcW w:w="1876" w:type="dxa"/>
          </w:tcPr>
          <w:p w14:paraId="126AA0B7" w14:textId="486E16CA" w:rsidR="007E0E58" w:rsidRPr="00610964" w:rsidRDefault="00610964" w:rsidP="00EF4E2D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375</w:t>
            </w:r>
          </w:p>
        </w:tc>
        <w:tc>
          <w:tcPr>
            <w:tcW w:w="1874" w:type="dxa"/>
          </w:tcPr>
          <w:p w14:paraId="1FA43505" w14:textId="39886E90" w:rsidR="007E0E58" w:rsidRPr="00610964" w:rsidRDefault="00610964" w:rsidP="00EF4E2D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766391</w:t>
            </w:r>
          </w:p>
        </w:tc>
        <w:tc>
          <w:tcPr>
            <w:tcW w:w="1908" w:type="dxa"/>
          </w:tcPr>
          <w:p w14:paraId="7992BE8E" w14:textId="6EF096B7" w:rsidR="007E0E58" w:rsidRPr="00610964" w:rsidRDefault="00610964" w:rsidP="00EF4E2D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3125</w:t>
            </w:r>
          </w:p>
        </w:tc>
        <w:tc>
          <w:tcPr>
            <w:tcW w:w="1877" w:type="dxa"/>
          </w:tcPr>
          <w:p w14:paraId="0DA54134" w14:textId="1CA76B91" w:rsidR="007E0E58" w:rsidRPr="00610964" w:rsidRDefault="00610964" w:rsidP="00EF4E2D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4</w:t>
            </w:r>
          </w:p>
        </w:tc>
      </w:tr>
      <w:tr w:rsidR="007E0E58" w14:paraId="3A9E4684" w14:textId="77777777" w:rsidTr="007E0E58">
        <w:trPr>
          <w:trHeight w:val="290"/>
          <w:jc w:val="center"/>
        </w:trPr>
        <w:tc>
          <w:tcPr>
            <w:tcW w:w="2203" w:type="dxa"/>
          </w:tcPr>
          <w:p w14:paraId="18DD5860" w14:textId="77777777" w:rsidR="007E0E58" w:rsidRPr="00654E04" w:rsidRDefault="007E0E58" w:rsidP="002F171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1</w:t>
            </w:r>
          </w:p>
        </w:tc>
        <w:tc>
          <w:tcPr>
            <w:tcW w:w="1876" w:type="dxa"/>
          </w:tcPr>
          <w:p w14:paraId="7E9410D2" w14:textId="5861364E" w:rsidR="007E0E58" w:rsidRPr="00610964" w:rsidRDefault="00610964" w:rsidP="00EF4E2D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388184</w:t>
            </w:r>
          </w:p>
        </w:tc>
        <w:tc>
          <w:tcPr>
            <w:tcW w:w="1874" w:type="dxa"/>
          </w:tcPr>
          <w:p w14:paraId="1156401A" w14:textId="541E2068" w:rsidR="007E0E58" w:rsidRPr="00610964" w:rsidRDefault="00610964" w:rsidP="00EF4E2D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766029</w:t>
            </w:r>
          </w:p>
        </w:tc>
        <w:tc>
          <w:tcPr>
            <w:tcW w:w="1908" w:type="dxa"/>
          </w:tcPr>
          <w:p w14:paraId="34E5EA01" w14:textId="5A439E00" w:rsidR="007E0E58" w:rsidRPr="00610964" w:rsidRDefault="00610964" w:rsidP="00EF4E2D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0,000488281</w:t>
            </w:r>
          </w:p>
        </w:tc>
        <w:tc>
          <w:tcPr>
            <w:tcW w:w="1877" w:type="dxa"/>
          </w:tcPr>
          <w:p w14:paraId="734F09EB" w14:textId="0751842C" w:rsidR="007E0E58" w:rsidRPr="00610964" w:rsidRDefault="00610964" w:rsidP="00EF4E2D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7</w:t>
            </w:r>
          </w:p>
        </w:tc>
      </w:tr>
      <w:tr w:rsidR="007E0E58" w14:paraId="5F02A3D9" w14:textId="77777777" w:rsidTr="007E0E58">
        <w:trPr>
          <w:trHeight w:val="281"/>
          <w:jc w:val="center"/>
        </w:trPr>
        <w:tc>
          <w:tcPr>
            <w:tcW w:w="2203" w:type="dxa"/>
          </w:tcPr>
          <w:p w14:paraId="65040B5F" w14:textId="77777777" w:rsidR="007E0E58" w:rsidRPr="00870BF2" w:rsidRDefault="007E0E58" w:rsidP="002F171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01</w:t>
            </w:r>
          </w:p>
        </w:tc>
        <w:tc>
          <w:tcPr>
            <w:tcW w:w="1876" w:type="dxa"/>
          </w:tcPr>
          <w:p w14:paraId="6735180C" w14:textId="218DB5AE" w:rsidR="007E0E58" w:rsidRPr="00610964" w:rsidRDefault="00610964" w:rsidP="00EF4E2D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388184</w:t>
            </w:r>
          </w:p>
        </w:tc>
        <w:tc>
          <w:tcPr>
            <w:tcW w:w="1874" w:type="dxa"/>
          </w:tcPr>
          <w:p w14:paraId="7AE86AB5" w14:textId="3F6CE15A" w:rsidR="007E0E58" w:rsidRPr="00610964" w:rsidRDefault="00610964" w:rsidP="00EF4E2D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766029</w:t>
            </w:r>
          </w:p>
        </w:tc>
        <w:tc>
          <w:tcPr>
            <w:tcW w:w="1908" w:type="dxa"/>
          </w:tcPr>
          <w:p w14:paraId="4152A69A" w14:textId="6CE51DE6" w:rsidR="007E0E58" w:rsidRPr="00610964" w:rsidRDefault="00610964" w:rsidP="00EF4E2D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0,000488281</w:t>
            </w:r>
          </w:p>
        </w:tc>
        <w:tc>
          <w:tcPr>
            <w:tcW w:w="1877" w:type="dxa"/>
          </w:tcPr>
          <w:p w14:paraId="1ACE3DBC" w14:textId="4D4E3E88" w:rsidR="007E0E58" w:rsidRPr="00610964" w:rsidRDefault="00610964" w:rsidP="00EF4E2D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7</w:t>
            </w:r>
          </w:p>
        </w:tc>
      </w:tr>
      <w:tr w:rsidR="007E0E58" w14:paraId="759F90A8" w14:textId="77777777" w:rsidTr="007E0E58">
        <w:trPr>
          <w:trHeight w:val="290"/>
          <w:jc w:val="center"/>
        </w:trPr>
        <w:tc>
          <w:tcPr>
            <w:tcW w:w="2203" w:type="dxa"/>
          </w:tcPr>
          <w:p w14:paraId="035493E0" w14:textId="77777777" w:rsidR="007E0E58" w:rsidRPr="00870BF2" w:rsidRDefault="007E0E58" w:rsidP="002F171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001</w:t>
            </w:r>
          </w:p>
        </w:tc>
        <w:tc>
          <w:tcPr>
            <w:tcW w:w="1876" w:type="dxa"/>
          </w:tcPr>
          <w:p w14:paraId="5EB9BC42" w14:textId="3B1C4F59" w:rsidR="007E0E58" w:rsidRPr="00610964" w:rsidRDefault="00610964" w:rsidP="00EF4E2D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388245</w:t>
            </w:r>
          </w:p>
        </w:tc>
        <w:tc>
          <w:tcPr>
            <w:tcW w:w="1874" w:type="dxa"/>
          </w:tcPr>
          <w:p w14:paraId="16781F8D" w14:textId="366BF831" w:rsidR="007E0E58" w:rsidRPr="00610964" w:rsidRDefault="00610964" w:rsidP="00EF4E2D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766029</w:t>
            </w:r>
          </w:p>
        </w:tc>
        <w:tc>
          <w:tcPr>
            <w:tcW w:w="1908" w:type="dxa"/>
          </w:tcPr>
          <w:p w14:paraId="195F1A19" w14:textId="4F011A5A" w:rsidR="007E0E58" w:rsidRPr="00610964" w:rsidRDefault="00610964" w:rsidP="00EF4E2D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3,05176e-05</w:t>
            </w:r>
          </w:p>
        </w:tc>
        <w:tc>
          <w:tcPr>
            <w:tcW w:w="1877" w:type="dxa"/>
          </w:tcPr>
          <w:p w14:paraId="7078FB8F" w14:textId="19EAC86D" w:rsidR="007E0E58" w:rsidRPr="00610964" w:rsidRDefault="00610964" w:rsidP="00EF4E2D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5</w:t>
            </w:r>
          </w:p>
        </w:tc>
      </w:tr>
      <w:tr w:rsidR="007E0E58" w14:paraId="0460BC70" w14:textId="77777777" w:rsidTr="007E0E58">
        <w:trPr>
          <w:trHeight w:val="290"/>
          <w:jc w:val="center"/>
        </w:trPr>
        <w:tc>
          <w:tcPr>
            <w:tcW w:w="2203" w:type="dxa"/>
          </w:tcPr>
          <w:p w14:paraId="057D7898" w14:textId="77777777" w:rsidR="007E0E58" w:rsidRPr="00870BF2" w:rsidRDefault="007E0E58" w:rsidP="002F171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0001</w:t>
            </w:r>
          </w:p>
        </w:tc>
        <w:tc>
          <w:tcPr>
            <w:tcW w:w="1876" w:type="dxa"/>
          </w:tcPr>
          <w:p w14:paraId="39880090" w14:textId="67D8BF2B" w:rsidR="007E0E58" w:rsidRPr="00610964" w:rsidRDefault="00610964" w:rsidP="00EF4E2D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388229</w:t>
            </w:r>
          </w:p>
        </w:tc>
        <w:tc>
          <w:tcPr>
            <w:tcW w:w="1874" w:type="dxa"/>
          </w:tcPr>
          <w:p w14:paraId="318A67A2" w14:textId="55B132DB" w:rsidR="007E0E58" w:rsidRPr="00610964" w:rsidRDefault="00610964" w:rsidP="00EF4E2D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766029</w:t>
            </w:r>
          </w:p>
        </w:tc>
        <w:tc>
          <w:tcPr>
            <w:tcW w:w="1908" w:type="dxa"/>
          </w:tcPr>
          <w:p w14:paraId="25B68B18" w14:textId="0997E57E" w:rsidR="007E0E58" w:rsidRPr="00610964" w:rsidRDefault="00610964" w:rsidP="00EF4E2D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,63939e-06</w:t>
            </w:r>
          </w:p>
        </w:tc>
        <w:tc>
          <w:tcPr>
            <w:tcW w:w="1877" w:type="dxa"/>
          </w:tcPr>
          <w:p w14:paraId="6702D801" w14:textId="2E4EC7EC" w:rsidR="007E0E58" w:rsidRPr="00610964" w:rsidRDefault="00610964" w:rsidP="00EF4E2D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8</w:t>
            </w:r>
          </w:p>
        </w:tc>
      </w:tr>
    </w:tbl>
    <w:p w14:paraId="29C5A1B8" w14:textId="4DE6B599" w:rsidR="00610964" w:rsidRDefault="007E0E58" w:rsidP="009622EC">
      <w:pPr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 </w:t>
      </w:r>
    </w:p>
    <w:p w14:paraId="26D19CF4" w14:textId="77777777" w:rsidR="00716476" w:rsidRDefault="00716476" w:rsidP="009622EC">
      <w:pPr>
        <w:spacing w:line="360" w:lineRule="auto"/>
        <w:rPr>
          <w:b/>
          <w:bCs/>
          <w:sz w:val="28"/>
          <w:szCs w:val="28"/>
        </w:rPr>
      </w:pPr>
    </w:p>
    <w:tbl>
      <w:tblPr>
        <w:tblStyle w:val="a6"/>
        <w:tblW w:w="9717" w:type="dxa"/>
        <w:jc w:val="center"/>
        <w:tblLook w:val="04A0" w:firstRow="1" w:lastRow="0" w:firstColumn="1" w:lastColumn="0" w:noHBand="0" w:noVBand="1"/>
      </w:tblPr>
      <w:tblGrid>
        <w:gridCol w:w="1618"/>
        <w:gridCol w:w="1618"/>
        <w:gridCol w:w="1619"/>
        <w:gridCol w:w="1619"/>
        <w:gridCol w:w="1619"/>
        <w:gridCol w:w="1624"/>
      </w:tblGrid>
      <w:tr w:rsidR="007E0E58" w14:paraId="07B3035B" w14:textId="77777777" w:rsidTr="002F1714">
        <w:trPr>
          <w:trHeight w:val="374"/>
          <w:jc w:val="center"/>
        </w:trPr>
        <w:tc>
          <w:tcPr>
            <w:tcW w:w="9717" w:type="dxa"/>
            <w:gridSpan w:val="6"/>
            <w:vAlign w:val="center"/>
          </w:tcPr>
          <w:p w14:paraId="1440741C" w14:textId="47052944" w:rsidR="007E0E58" w:rsidRPr="00654E04" w:rsidRDefault="00610964" w:rsidP="002F171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lastRenderedPageBreak/>
              <w:br w:type="page"/>
            </w:r>
            <w:r w:rsidR="007E0E58">
              <w:rPr>
                <w:sz w:val="28"/>
                <w:szCs w:val="28"/>
              </w:rPr>
              <w:t>Пассивно-оптимальный метод</w:t>
            </w:r>
          </w:p>
        </w:tc>
      </w:tr>
      <w:tr w:rsidR="002A2739" w14:paraId="0D88C427" w14:textId="77777777" w:rsidTr="00610964">
        <w:trPr>
          <w:trHeight w:val="178"/>
          <w:jc w:val="center"/>
        </w:trPr>
        <w:tc>
          <w:tcPr>
            <w:tcW w:w="1618" w:type="dxa"/>
          </w:tcPr>
          <w:p w14:paraId="799481D6" w14:textId="77777777" w:rsidR="007E0E58" w:rsidRPr="00654E04" w:rsidRDefault="007E0E58" w:rsidP="002F1714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654E04">
              <w:rPr>
                <w:sz w:val="28"/>
                <w:szCs w:val="28"/>
              </w:rPr>
              <w:t>ɛ</w:t>
            </w:r>
          </w:p>
        </w:tc>
        <w:tc>
          <w:tcPr>
            <w:tcW w:w="1618" w:type="dxa"/>
          </w:tcPr>
          <w:p w14:paraId="5145EF65" w14:textId="77777777" w:rsidR="007E0E58" w:rsidRPr="00654E04" w:rsidRDefault="007E0E58" w:rsidP="002F171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</w:t>
            </w:r>
          </w:p>
        </w:tc>
        <w:tc>
          <w:tcPr>
            <w:tcW w:w="1619" w:type="dxa"/>
          </w:tcPr>
          <w:p w14:paraId="02FDCAE4" w14:textId="77777777" w:rsidR="007E0E58" w:rsidRPr="00654E04" w:rsidRDefault="007E0E58" w:rsidP="002F171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</w:t>
            </w:r>
          </w:p>
        </w:tc>
        <w:tc>
          <w:tcPr>
            <w:tcW w:w="1619" w:type="dxa"/>
          </w:tcPr>
          <w:p w14:paraId="5D5D2E18" w14:textId="77777777" w:rsidR="007E0E58" w:rsidRPr="00654E04" w:rsidRDefault="00994527" w:rsidP="002F1714">
            <w:pPr>
              <w:spacing w:line="360" w:lineRule="auto"/>
              <w:jc w:val="center"/>
              <w:rPr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ɛ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гарант</m:t>
                    </m:r>
                  </m:sub>
                </m:sSub>
              </m:oMath>
            </m:oMathPara>
          </w:p>
        </w:tc>
        <w:tc>
          <w:tcPr>
            <w:tcW w:w="1619" w:type="dxa"/>
          </w:tcPr>
          <w:p w14:paraId="5ABE416F" w14:textId="77777777" w:rsidR="007E0E58" w:rsidRPr="00654E04" w:rsidRDefault="007E0E58" w:rsidP="002F171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</w:t>
            </w:r>
          </w:p>
        </w:tc>
        <w:tc>
          <w:tcPr>
            <w:tcW w:w="1624" w:type="dxa"/>
          </w:tcPr>
          <w:p w14:paraId="4FE133B0" w14:textId="36E23CFE" w:rsidR="007E0E58" w:rsidRPr="007E0E58" w:rsidRDefault="007E0E58" w:rsidP="002F1714">
            <w:pPr>
              <w:spacing w:line="360" w:lineRule="auto"/>
              <w:jc w:val="center"/>
              <w:rPr>
                <w:i/>
                <w:iCs/>
                <w:sz w:val="28"/>
                <w:szCs w:val="28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d</m:t>
                </m:r>
              </m:oMath>
            </m:oMathPara>
          </w:p>
        </w:tc>
      </w:tr>
      <w:tr w:rsidR="003C3E37" w14:paraId="1DE6D7C6" w14:textId="77777777" w:rsidTr="00610964">
        <w:trPr>
          <w:trHeight w:val="374"/>
          <w:jc w:val="center"/>
        </w:trPr>
        <w:tc>
          <w:tcPr>
            <w:tcW w:w="1618" w:type="dxa"/>
          </w:tcPr>
          <w:p w14:paraId="52D9BE25" w14:textId="77777777" w:rsidR="003C3E37" w:rsidRPr="00870BF2" w:rsidRDefault="003C3E37" w:rsidP="003C3E3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1</w:t>
            </w:r>
          </w:p>
        </w:tc>
        <w:tc>
          <w:tcPr>
            <w:tcW w:w="1618" w:type="dxa"/>
          </w:tcPr>
          <w:p w14:paraId="06607134" w14:textId="4C1DA5CD" w:rsidR="003C3E37" w:rsidRPr="002A2739" w:rsidRDefault="003C3E37" w:rsidP="003C3E3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.4</w:t>
            </w:r>
          </w:p>
        </w:tc>
        <w:tc>
          <w:tcPr>
            <w:tcW w:w="1619" w:type="dxa"/>
          </w:tcPr>
          <w:p w14:paraId="3CE3909D" w14:textId="2EB187C4" w:rsidR="003C3E37" w:rsidRPr="002A2739" w:rsidRDefault="003C3E37" w:rsidP="003C3E3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76632</w:t>
            </w:r>
          </w:p>
        </w:tc>
        <w:tc>
          <w:tcPr>
            <w:tcW w:w="1619" w:type="dxa"/>
          </w:tcPr>
          <w:p w14:paraId="012F9DC6" w14:textId="664003BD" w:rsidR="003C3E37" w:rsidRPr="00E40130" w:rsidRDefault="003C3E37" w:rsidP="003C3E3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1</w:t>
            </w:r>
          </w:p>
        </w:tc>
        <w:tc>
          <w:tcPr>
            <w:tcW w:w="1619" w:type="dxa"/>
          </w:tcPr>
          <w:p w14:paraId="1AC45407" w14:textId="64E1A9D6" w:rsidR="003C3E37" w:rsidRPr="00E40130" w:rsidRDefault="003C3E37" w:rsidP="003C3E37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9</w:t>
            </w:r>
          </w:p>
        </w:tc>
        <w:tc>
          <w:tcPr>
            <w:tcW w:w="1624" w:type="dxa"/>
          </w:tcPr>
          <w:p w14:paraId="78D852A1" w14:textId="330A72BA" w:rsidR="003C3E37" w:rsidRPr="002A2739" w:rsidRDefault="003C3E37" w:rsidP="003C3E3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1</w:t>
            </w:r>
          </w:p>
        </w:tc>
      </w:tr>
      <w:tr w:rsidR="003C3E37" w14:paraId="3179FDF2" w14:textId="77777777" w:rsidTr="00610964">
        <w:trPr>
          <w:trHeight w:val="374"/>
          <w:jc w:val="center"/>
        </w:trPr>
        <w:tc>
          <w:tcPr>
            <w:tcW w:w="1618" w:type="dxa"/>
          </w:tcPr>
          <w:p w14:paraId="3BF08ABE" w14:textId="77777777" w:rsidR="003C3E37" w:rsidRPr="00654E04" w:rsidRDefault="003C3E37" w:rsidP="003C3E3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1</w:t>
            </w:r>
          </w:p>
        </w:tc>
        <w:tc>
          <w:tcPr>
            <w:tcW w:w="1618" w:type="dxa"/>
          </w:tcPr>
          <w:p w14:paraId="16075D43" w14:textId="54398EE8" w:rsidR="003C3E37" w:rsidRPr="002A2739" w:rsidRDefault="003C3E37" w:rsidP="003C3E3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39</w:t>
            </w:r>
          </w:p>
        </w:tc>
        <w:tc>
          <w:tcPr>
            <w:tcW w:w="1619" w:type="dxa"/>
          </w:tcPr>
          <w:p w14:paraId="33919CB2" w14:textId="213416D3" w:rsidR="00820FD0" w:rsidRPr="002A2739" w:rsidRDefault="003124D9" w:rsidP="003C3E3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766035</w:t>
            </w:r>
          </w:p>
        </w:tc>
        <w:tc>
          <w:tcPr>
            <w:tcW w:w="1619" w:type="dxa"/>
          </w:tcPr>
          <w:p w14:paraId="74352BD5" w14:textId="40DC466C" w:rsidR="003C3E37" w:rsidRPr="002A2739" w:rsidRDefault="003C3E37" w:rsidP="003C3E3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1</w:t>
            </w:r>
          </w:p>
        </w:tc>
        <w:tc>
          <w:tcPr>
            <w:tcW w:w="1619" w:type="dxa"/>
          </w:tcPr>
          <w:p w14:paraId="36DF7C0C" w14:textId="7E4F31A1" w:rsidR="003C3E37" w:rsidRPr="002A2739" w:rsidRDefault="003C3E37" w:rsidP="003C3E3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99</w:t>
            </w:r>
          </w:p>
        </w:tc>
        <w:tc>
          <w:tcPr>
            <w:tcW w:w="1624" w:type="dxa"/>
          </w:tcPr>
          <w:p w14:paraId="36A6A0F7" w14:textId="4ADC756F" w:rsidR="003C3E37" w:rsidRPr="002A2739" w:rsidRDefault="003C3E37" w:rsidP="003C3E3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01</w:t>
            </w:r>
          </w:p>
        </w:tc>
      </w:tr>
      <w:tr w:rsidR="003C3E37" w14:paraId="33CCB934" w14:textId="77777777" w:rsidTr="00610964">
        <w:trPr>
          <w:trHeight w:val="363"/>
          <w:jc w:val="center"/>
        </w:trPr>
        <w:tc>
          <w:tcPr>
            <w:tcW w:w="1618" w:type="dxa"/>
          </w:tcPr>
          <w:p w14:paraId="300FFB11" w14:textId="77777777" w:rsidR="003C3E37" w:rsidRPr="00870BF2" w:rsidRDefault="003C3E37" w:rsidP="003C3E3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01</w:t>
            </w:r>
          </w:p>
        </w:tc>
        <w:tc>
          <w:tcPr>
            <w:tcW w:w="1618" w:type="dxa"/>
          </w:tcPr>
          <w:p w14:paraId="701F7FF5" w14:textId="380966DD" w:rsidR="003C3E37" w:rsidRPr="002A2739" w:rsidRDefault="00820FD0" w:rsidP="00820FD0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388</w:t>
            </w:r>
          </w:p>
        </w:tc>
        <w:tc>
          <w:tcPr>
            <w:tcW w:w="1619" w:type="dxa"/>
          </w:tcPr>
          <w:p w14:paraId="037CD078" w14:textId="7DE3AB38" w:rsidR="003C3E37" w:rsidRPr="002A2739" w:rsidRDefault="00820FD0" w:rsidP="003C3E3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766029</w:t>
            </w:r>
          </w:p>
        </w:tc>
        <w:tc>
          <w:tcPr>
            <w:tcW w:w="1619" w:type="dxa"/>
          </w:tcPr>
          <w:p w14:paraId="665645D0" w14:textId="5D867220" w:rsidR="003C3E37" w:rsidRPr="002A2739" w:rsidRDefault="003C3E37" w:rsidP="003C3E3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01</w:t>
            </w:r>
          </w:p>
        </w:tc>
        <w:tc>
          <w:tcPr>
            <w:tcW w:w="1619" w:type="dxa"/>
          </w:tcPr>
          <w:p w14:paraId="16C11B93" w14:textId="2D8DCCCE" w:rsidR="003C3E37" w:rsidRPr="002A2739" w:rsidRDefault="003C3E37" w:rsidP="003C3E3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999</w:t>
            </w:r>
          </w:p>
        </w:tc>
        <w:tc>
          <w:tcPr>
            <w:tcW w:w="1624" w:type="dxa"/>
          </w:tcPr>
          <w:p w14:paraId="094B962C" w14:textId="7AFADE5A" w:rsidR="003C3E37" w:rsidRPr="002A2739" w:rsidRDefault="003C3E37" w:rsidP="003C3E3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001</w:t>
            </w:r>
          </w:p>
        </w:tc>
      </w:tr>
      <w:tr w:rsidR="003C3E37" w14:paraId="4C9E89C6" w14:textId="77777777" w:rsidTr="00610964">
        <w:trPr>
          <w:trHeight w:val="374"/>
          <w:jc w:val="center"/>
        </w:trPr>
        <w:tc>
          <w:tcPr>
            <w:tcW w:w="1618" w:type="dxa"/>
          </w:tcPr>
          <w:p w14:paraId="4FE9C19A" w14:textId="77777777" w:rsidR="003C3E37" w:rsidRPr="00870BF2" w:rsidRDefault="003C3E37" w:rsidP="003C3E3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001</w:t>
            </w:r>
          </w:p>
        </w:tc>
        <w:tc>
          <w:tcPr>
            <w:tcW w:w="1618" w:type="dxa"/>
          </w:tcPr>
          <w:p w14:paraId="55B5163F" w14:textId="0C4499E3" w:rsidR="003C3E37" w:rsidRPr="002A2739" w:rsidRDefault="00820FD0" w:rsidP="00820FD0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3882</w:t>
            </w:r>
          </w:p>
        </w:tc>
        <w:tc>
          <w:tcPr>
            <w:tcW w:w="1619" w:type="dxa"/>
          </w:tcPr>
          <w:p w14:paraId="1F235EE8" w14:textId="4E78E1B6" w:rsidR="003C3E37" w:rsidRPr="002A2739" w:rsidRDefault="00820FD0" w:rsidP="003C3E3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766029</w:t>
            </w:r>
          </w:p>
        </w:tc>
        <w:tc>
          <w:tcPr>
            <w:tcW w:w="1619" w:type="dxa"/>
          </w:tcPr>
          <w:p w14:paraId="2AFCB2F7" w14:textId="09D52E1D" w:rsidR="003C3E37" w:rsidRPr="002A2739" w:rsidRDefault="003C3E37" w:rsidP="003C3E3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001</w:t>
            </w:r>
          </w:p>
        </w:tc>
        <w:tc>
          <w:tcPr>
            <w:tcW w:w="1619" w:type="dxa"/>
          </w:tcPr>
          <w:p w14:paraId="3B6A688D" w14:textId="2AA69696" w:rsidR="003C3E37" w:rsidRPr="002A2739" w:rsidRDefault="003C3E37" w:rsidP="003C3E3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9999</w:t>
            </w:r>
          </w:p>
        </w:tc>
        <w:tc>
          <w:tcPr>
            <w:tcW w:w="1624" w:type="dxa"/>
          </w:tcPr>
          <w:p w14:paraId="7C39B340" w14:textId="1BF50BEC" w:rsidR="003C3E37" w:rsidRPr="002A2739" w:rsidRDefault="003C3E37" w:rsidP="003C3E3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0001</w:t>
            </w:r>
          </w:p>
        </w:tc>
      </w:tr>
      <w:tr w:rsidR="00820FD0" w14:paraId="7F48F909" w14:textId="77777777" w:rsidTr="00610964">
        <w:trPr>
          <w:trHeight w:val="374"/>
          <w:jc w:val="center"/>
        </w:trPr>
        <w:tc>
          <w:tcPr>
            <w:tcW w:w="1618" w:type="dxa"/>
          </w:tcPr>
          <w:p w14:paraId="79183D94" w14:textId="77777777" w:rsidR="00820FD0" w:rsidRPr="00870BF2" w:rsidRDefault="00820FD0" w:rsidP="00820FD0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0001</w:t>
            </w:r>
          </w:p>
        </w:tc>
        <w:tc>
          <w:tcPr>
            <w:tcW w:w="1618" w:type="dxa"/>
          </w:tcPr>
          <w:p w14:paraId="31FF5000" w14:textId="7B7E29EB" w:rsidR="00820FD0" w:rsidRPr="002A2739" w:rsidRDefault="00820FD0" w:rsidP="00820FD0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38823</w:t>
            </w:r>
          </w:p>
        </w:tc>
        <w:tc>
          <w:tcPr>
            <w:tcW w:w="1619" w:type="dxa"/>
          </w:tcPr>
          <w:p w14:paraId="2AACE5F2" w14:textId="321B18FA" w:rsidR="00820FD0" w:rsidRPr="002A2739" w:rsidRDefault="00820FD0" w:rsidP="00820FD0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766029</w:t>
            </w:r>
          </w:p>
        </w:tc>
        <w:tc>
          <w:tcPr>
            <w:tcW w:w="1619" w:type="dxa"/>
          </w:tcPr>
          <w:p w14:paraId="45FE3581" w14:textId="5256C502" w:rsidR="00820FD0" w:rsidRPr="002A2739" w:rsidRDefault="00820FD0" w:rsidP="00820FD0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e-05</w:t>
            </w:r>
          </w:p>
        </w:tc>
        <w:tc>
          <w:tcPr>
            <w:tcW w:w="1619" w:type="dxa"/>
          </w:tcPr>
          <w:p w14:paraId="44575F5E" w14:textId="5987753A" w:rsidR="00820FD0" w:rsidRPr="002A2739" w:rsidRDefault="00820FD0" w:rsidP="00820FD0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99999</w:t>
            </w:r>
          </w:p>
        </w:tc>
        <w:tc>
          <w:tcPr>
            <w:tcW w:w="1624" w:type="dxa"/>
          </w:tcPr>
          <w:p w14:paraId="66F27A41" w14:textId="58049E72" w:rsidR="00820FD0" w:rsidRPr="002A2739" w:rsidRDefault="00820FD0" w:rsidP="00820FD0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00001</w:t>
            </w:r>
          </w:p>
        </w:tc>
      </w:tr>
    </w:tbl>
    <w:p w14:paraId="7841ED7B" w14:textId="1695D039" w:rsidR="007E0E58" w:rsidRDefault="007E0E58" w:rsidP="009622EC">
      <w:pPr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 </w:t>
      </w:r>
    </w:p>
    <w:tbl>
      <w:tblPr>
        <w:tblStyle w:val="a6"/>
        <w:tblW w:w="9710" w:type="dxa"/>
        <w:jc w:val="center"/>
        <w:tblLook w:val="04A0" w:firstRow="1" w:lastRow="0" w:firstColumn="1" w:lastColumn="0" w:noHBand="0" w:noVBand="1"/>
      </w:tblPr>
      <w:tblGrid>
        <w:gridCol w:w="1942"/>
        <w:gridCol w:w="1942"/>
        <w:gridCol w:w="1942"/>
        <w:gridCol w:w="1942"/>
        <w:gridCol w:w="1942"/>
      </w:tblGrid>
      <w:tr w:rsidR="00DB609C" w14:paraId="3CA57305" w14:textId="77777777" w:rsidTr="00DB609C">
        <w:trPr>
          <w:trHeight w:val="353"/>
          <w:jc w:val="center"/>
        </w:trPr>
        <w:tc>
          <w:tcPr>
            <w:tcW w:w="9710" w:type="dxa"/>
            <w:gridSpan w:val="5"/>
            <w:vAlign w:val="center"/>
          </w:tcPr>
          <w:p w14:paraId="4AC510A3" w14:textId="50ACA741" w:rsidR="00DB609C" w:rsidRPr="00654E04" w:rsidRDefault="00DB609C" w:rsidP="002F1714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654E04">
              <w:rPr>
                <w:sz w:val="28"/>
                <w:szCs w:val="28"/>
              </w:rPr>
              <w:t>Метод</w:t>
            </w:r>
            <w:r>
              <w:rPr>
                <w:sz w:val="28"/>
                <w:szCs w:val="28"/>
              </w:rPr>
              <w:t xml:space="preserve"> деления отрезка пополам</w:t>
            </w:r>
          </w:p>
        </w:tc>
      </w:tr>
      <w:tr w:rsidR="00DB609C" w14:paraId="59F9A00A" w14:textId="77777777" w:rsidTr="00DB609C">
        <w:trPr>
          <w:trHeight w:val="168"/>
          <w:jc w:val="center"/>
        </w:trPr>
        <w:tc>
          <w:tcPr>
            <w:tcW w:w="1942" w:type="dxa"/>
          </w:tcPr>
          <w:p w14:paraId="323A52DF" w14:textId="77777777" w:rsidR="00DB609C" w:rsidRPr="00654E04" w:rsidRDefault="00DB609C" w:rsidP="002F1714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654E04">
              <w:rPr>
                <w:sz w:val="28"/>
                <w:szCs w:val="28"/>
              </w:rPr>
              <w:t>ɛ</w:t>
            </w:r>
          </w:p>
        </w:tc>
        <w:tc>
          <w:tcPr>
            <w:tcW w:w="1942" w:type="dxa"/>
          </w:tcPr>
          <w:p w14:paraId="0289F681" w14:textId="77777777" w:rsidR="00DB609C" w:rsidRPr="00654E04" w:rsidRDefault="00DB609C" w:rsidP="002F171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</w:t>
            </w:r>
          </w:p>
        </w:tc>
        <w:tc>
          <w:tcPr>
            <w:tcW w:w="1942" w:type="dxa"/>
          </w:tcPr>
          <w:p w14:paraId="01C25CE7" w14:textId="77777777" w:rsidR="00DB609C" w:rsidRPr="00654E04" w:rsidRDefault="00DB609C" w:rsidP="002F171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</w:t>
            </w:r>
          </w:p>
        </w:tc>
        <w:tc>
          <w:tcPr>
            <w:tcW w:w="1942" w:type="dxa"/>
          </w:tcPr>
          <w:p w14:paraId="1872B994" w14:textId="77777777" w:rsidR="00DB609C" w:rsidRPr="00654E04" w:rsidRDefault="00994527" w:rsidP="002F1714">
            <w:pPr>
              <w:spacing w:line="360" w:lineRule="auto"/>
              <w:jc w:val="center"/>
              <w:rPr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ɛ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гарант</m:t>
                    </m:r>
                  </m:sub>
                </m:sSub>
              </m:oMath>
            </m:oMathPara>
          </w:p>
        </w:tc>
        <w:tc>
          <w:tcPr>
            <w:tcW w:w="1941" w:type="dxa"/>
          </w:tcPr>
          <w:p w14:paraId="04461AF6" w14:textId="77777777" w:rsidR="00DB609C" w:rsidRPr="00654E04" w:rsidRDefault="00DB609C" w:rsidP="002F171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</w:t>
            </w:r>
          </w:p>
        </w:tc>
      </w:tr>
      <w:tr w:rsidR="00DB609C" w14:paraId="2AFBD3C2" w14:textId="77777777" w:rsidTr="00DB609C">
        <w:trPr>
          <w:trHeight w:val="353"/>
          <w:jc w:val="center"/>
        </w:trPr>
        <w:tc>
          <w:tcPr>
            <w:tcW w:w="1942" w:type="dxa"/>
          </w:tcPr>
          <w:p w14:paraId="587D7931" w14:textId="77777777" w:rsidR="00DB609C" w:rsidRPr="00870BF2" w:rsidRDefault="00DB609C" w:rsidP="002F171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1</w:t>
            </w:r>
          </w:p>
        </w:tc>
        <w:tc>
          <w:tcPr>
            <w:tcW w:w="1942" w:type="dxa"/>
          </w:tcPr>
          <w:p w14:paraId="609F2118" w14:textId="471C8FDC" w:rsidR="00DB609C" w:rsidRPr="00DB609C" w:rsidRDefault="00DB609C" w:rsidP="00DB609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375</w:t>
            </w:r>
          </w:p>
        </w:tc>
        <w:tc>
          <w:tcPr>
            <w:tcW w:w="1942" w:type="dxa"/>
          </w:tcPr>
          <w:p w14:paraId="53C57CD2" w14:textId="64AFFBB5" w:rsidR="00DB609C" w:rsidRPr="00DB609C" w:rsidRDefault="00DB609C" w:rsidP="00DB609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766391</w:t>
            </w:r>
          </w:p>
        </w:tc>
        <w:tc>
          <w:tcPr>
            <w:tcW w:w="1942" w:type="dxa"/>
          </w:tcPr>
          <w:p w14:paraId="5A525BBB" w14:textId="7441B9FE" w:rsidR="00DB609C" w:rsidRPr="00DB609C" w:rsidRDefault="00DB609C" w:rsidP="00DB609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625</w:t>
            </w:r>
          </w:p>
        </w:tc>
        <w:tc>
          <w:tcPr>
            <w:tcW w:w="1941" w:type="dxa"/>
          </w:tcPr>
          <w:p w14:paraId="2495EDCD" w14:textId="188943FB" w:rsidR="00DB609C" w:rsidRPr="00DB609C" w:rsidRDefault="00DB609C" w:rsidP="00DB609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9</w:t>
            </w:r>
          </w:p>
        </w:tc>
      </w:tr>
      <w:tr w:rsidR="00DB609C" w14:paraId="2BF2192D" w14:textId="77777777" w:rsidTr="00DB609C">
        <w:trPr>
          <w:trHeight w:val="353"/>
          <w:jc w:val="center"/>
        </w:trPr>
        <w:tc>
          <w:tcPr>
            <w:tcW w:w="1942" w:type="dxa"/>
          </w:tcPr>
          <w:p w14:paraId="19F782D6" w14:textId="77777777" w:rsidR="00DB609C" w:rsidRPr="00654E04" w:rsidRDefault="00DB609C" w:rsidP="002F171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1</w:t>
            </w:r>
          </w:p>
        </w:tc>
        <w:tc>
          <w:tcPr>
            <w:tcW w:w="1942" w:type="dxa"/>
          </w:tcPr>
          <w:p w14:paraId="4762F88D" w14:textId="2477269A" w:rsidR="00DB609C" w:rsidRPr="00DB609C" w:rsidRDefault="00DB609C" w:rsidP="00DB609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390625</w:t>
            </w:r>
          </w:p>
        </w:tc>
        <w:tc>
          <w:tcPr>
            <w:tcW w:w="1942" w:type="dxa"/>
          </w:tcPr>
          <w:p w14:paraId="3AE60487" w14:textId="121D74FD" w:rsidR="00DB609C" w:rsidRPr="00DB609C" w:rsidRDefault="00DB609C" w:rsidP="00DB609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766041</w:t>
            </w:r>
          </w:p>
        </w:tc>
        <w:tc>
          <w:tcPr>
            <w:tcW w:w="1942" w:type="dxa"/>
          </w:tcPr>
          <w:p w14:paraId="25487793" w14:textId="023AFF61" w:rsidR="00DB609C" w:rsidRPr="00DB609C" w:rsidRDefault="00DB609C" w:rsidP="00DB609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078125</w:t>
            </w:r>
          </w:p>
        </w:tc>
        <w:tc>
          <w:tcPr>
            <w:tcW w:w="1941" w:type="dxa"/>
          </w:tcPr>
          <w:p w14:paraId="682015A5" w14:textId="0E6D8274" w:rsidR="00DB609C" w:rsidRPr="00DB609C" w:rsidRDefault="00DB609C" w:rsidP="00DB609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5</w:t>
            </w:r>
          </w:p>
        </w:tc>
      </w:tr>
      <w:tr w:rsidR="00DB609C" w14:paraId="6AB0D35C" w14:textId="77777777" w:rsidTr="00DB609C">
        <w:trPr>
          <w:trHeight w:val="343"/>
          <w:jc w:val="center"/>
        </w:trPr>
        <w:tc>
          <w:tcPr>
            <w:tcW w:w="1942" w:type="dxa"/>
          </w:tcPr>
          <w:p w14:paraId="01BCA6F9" w14:textId="77777777" w:rsidR="00DB609C" w:rsidRPr="00870BF2" w:rsidRDefault="00DB609C" w:rsidP="002F171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01</w:t>
            </w:r>
          </w:p>
        </w:tc>
        <w:tc>
          <w:tcPr>
            <w:tcW w:w="1942" w:type="dxa"/>
          </w:tcPr>
          <w:p w14:paraId="3D5E46D8" w14:textId="338313B2" w:rsidR="00DB609C" w:rsidRPr="00DB609C" w:rsidRDefault="00DB609C" w:rsidP="00DB609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38862</w:t>
            </w:r>
          </w:p>
        </w:tc>
        <w:tc>
          <w:tcPr>
            <w:tcW w:w="1942" w:type="dxa"/>
          </w:tcPr>
          <w:p w14:paraId="64D0A2A3" w14:textId="6ED72877" w:rsidR="00DB609C" w:rsidRPr="00DB609C" w:rsidRDefault="00DB609C" w:rsidP="00DB609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766029</w:t>
            </w:r>
          </w:p>
        </w:tc>
        <w:tc>
          <w:tcPr>
            <w:tcW w:w="1942" w:type="dxa"/>
          </w:tcPr>
          <w:p w14:paraId="32FC33B6" w14:textId="68D5664C" w:rsidR="00DB609C" w:rsidRPr="00DB609C" w:rsidRDefault="00DB609C" w:rsidP="00DB609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00976562</w:t>
            </w:r>
          </w:p>
        </w:tc>
        <w:tc>
          <w:tcPr>
            <w:tcW w:w="1941" w:type="dxa"/>
          </w:tcPr>
          <w:p w14:paraId="1058A78F" w14:textId="40C418BB" w:rsidR="00DB609C" w:rsidRPr="00DB609C" w:rsidRDefault="00DB609C" w:rsidP="00DB609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1</w:t>
            </w:r>
          </w:p>
        </w:tc>
      </w:tr>
      <w:tr w:rsidR="00DB609C" w14:paraId="5CAEB61B" w14:textId="77777777" w:rsidTr="00DB609C">
        <w:trPr>
          <w:trHeight w:val="353"/>
          <w:jc w:val="center"/>
        </w:trPr>
        <w:tc>
          <w:tcPr>
            <w:tcW w:w="1942" w:type="dxa"/>
          </w:tcPr>
          <w:p w14:paraId="1CA96803" w14:textId="77777777" w:rsidR="00DB609C" w:rsidRPr="00870BF2" w:rsidRDefault="00DB609C" w:rsidP="002F171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001</w:t>
            </w:r>
          </w:p>
        </w:tc>
        <w:tc>
          <w:tcPr>
            <w:tcW w:w="1942" w:type="dxa"/>
          </w:tcPr>
          <w:p w14:paraId="2A07EAAC" w14:textId="46DB2893" w:rsidR="00DB609C" w:rsidRPr="00FA6E40" w:rsidRDefault="00FA6E40" w:rsidP="00FA6E40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388245</w:t>
            </w:r>
          </w:p>
        </w:tc>
        <w:tc>
          <w:tcPr>
            <w:tcW w:w="1942" w:type="dxa"/>
          </w:tcPr>
          <w:p w14:paraId="0CC28913" w14:textId="7C4BDFA6" w:rsidR="00DB609C" w:rsidRPr="00FA6E40" w:rsidRDefault="00FA6E40" w:rsidP="00DB609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766029</w:t>
            </w:r>
          </w:p>
        </w:tc>
        <w:tc>
          <w:tcPr>
            <w:tcW w:w="1942" w:type="dxa"/>
          </w:tcPr>
          <w:p w14:paraId="1E116769" w14:textId="4BCF5A49" w:rsidR="00DB609C" w:rsidRPr="001D4B34" w:rsidRDefault="001D4B34" w:rsidP="00DB609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6,10352e-05</w:t>
            </w:r>
          </w:p>
        </w:tc>
        <w:tc>
          <w:tcPr>
            <w:tcW w:w="1941" w:type="dxa"/>
          </w:tcPr>
          <w:p w14:paraId="1CB8E1E4" w14:textId="3F59004C" w:rsidR="00DB609C" w:rsidRPr="001D4B34" w:rsidRDefault="001D4B34" w:rsidP="00DB609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9</w:t>
            </w:r>
          </w:p>
        </w:tc>
      </w:tr>
      <w:tr w:rsidR="00DB609C" w14:paraId="1C1229E7" w14:textId="77777777" w:rsidTr="00DB609C">
        <w:trPr>
          <w:trHeight w:val="353"/>
          <w:jc w:val="center"/>
        </w:trPr>
        <w:tc>
          <w:tcPr>
            <w:tcW w:w="1942" w:type="dxa"/>
          </w:tcPr>
          <w:p w14:paraId="358D1C86" w14:textId="77777777" w:rsidR="00DB609C" w:rsidRPr="00870BF2" w:rsidRDefault="00DB609C" w:rsidP="002F171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0001</w:t>
            </w:r>
          </w:p>
        </w:tc>
        <w:tc>
          <w:tcPr>
            <w:tcW w:w="1942" w:type="dxa"/>
          </w:tcPr>
          <w:p w14:paraId="018C1E0B" w14:textId="452F84EF" w:rsidR="00DB609C" w:rsidRPr="001D4B34" w:rsidRDefault="001D4B34" w:rsidP="00DB609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388229</w:t>
            </w:r>
          </w:p>
        </w:tc>
        <w:tc>
          <w:tcPr>
            <w:tcW w:w="1942" w:type="dxa"/>
          </w:tcPr>
          <w:p w14:paraId="77694BE8" w14:textId="79D55CE3" w:rsidR="00DB609C" w:rsidRPr="001D4B34" w:rsidRDefault="001D4B34" w:rsidP="00DB609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766029</w:t>
            </w:r>
          </w:p>
        </w:tc>
        <w:tc>
          <w:tcPr>
            <w:tcW w:w="1942" w:type="dxa"/>
          </w:tcPr>
          <w:p w14:paraId="1D92012A" w14:textId="57CCAB35" w:rsidR="00DB609C" w:rsidRPr="001D4B34" w:rsidRDefault="001D4B34" w:rsidP="00DB609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,62939e-06</w:t>
            </w:r>
          </w:p>
        </w:tc>
        <w:tc>
          <w:tcPr>
            <w:tcW w:w="1941" w:type="dxa"/>
          </w:tcPr>
          <w:p w14:paraId="05436D45" w14:textId="26EDC9AD" w:rsidR="00DB609C" w:rsidRPr="001D4B34" w:rsidRDefault="001D4B34" w:rsidP="00DB609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5</w:t>
            </w:r>
          </w:p>
        </w:tc>
      </w:tr>
    </w:tbl>
    <w:p w14:paraId="0C61DD19" w14:textId="0BF253B1" w:rsidR="007E0E58" w:rsidRPr="0087027C" w:rsidRDefault="007E0E58" w:rsidP="009622EC">
      <w:pPr>
        <w:spacing w:line="360" w:lineRule="auto"/>
        <w:rPr>
          <w:b/>
          <w:bCs/>
          <w:sz w:val="28"/>
          <w:szCs w:val="28"/>
          <w:lang w:val="en-US"/>
        </w:rPr>
      </w:pPr>
      <w:r>
        <w:rPr>
          <w:b/>
          <w:bCs/>
          <w:sz w:val="28"/>
          <w:szCs w:val="28"/>
        </w:rPr>
        <w:t xml:space="preserve"> </w:t>
      </w:r>
    </w:p>
    <w:tbl>
      <w:tblPr>
        <w:tblStyle w:val="a6"/>
        <w:tblW w:w="9642" w:type="dxa"/>
        <w:jc w:val="center"/>
        <w:tblLook w:val="04A0" w:firstRow="1" w:lastRow="0" w:firstColumn="1" w:lastColumn="0" w:noHBand="0" w:noVBand="1"/>
      </w:tblPr>
      <w:tblGrid>
        <w:gridCol w:w="1929"/>
        <w:gridCol w:w="1928"/>
        <w:gridCol w:w="1927"/>
        <w:gridCol w:w="1928"/>
        <w:gridCol w:w="1930"/>
      </w:tblGrid>
      <w:tr w:rsidR="001D4B34" w14:paraId="443DFB10" w14:textId="77777777" w:rsidTr="001D4B34">
        <w:trPr>
          <w:trHeight w:val="357"/>
          <w:jc w:val="center"/>
        </w:trPr>
        <w:tc>
          <w:tcPr>
            <w:tcW w:w="9642" w:type="dxa"/>
            <w:gridSpan w:val="5"/>
            <w:vAlign w:val="center"/>
          </w:tcPr>
          <w:p w14:paraId="288016A2" w14:textId="264D770D" w:rsidR="001D4B34" w:rsidRPr="00654E04" w:rsidRDefault="001D4B34" w:rsidP="002F1714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896F4D">
              <w:rPr>
                <w:sz w:val="28"/>
                <w:szCs w:val="28"/>
                <w:highlight w:val="lightGray"/>
              </w:rPr>
              <w:t>Метод перебора</w:t>
            </w:r>
          </w:p>
        </w:tc>
      </w:tr>
      <w:tr w:rsidR="001D4B34" w14:paraId="3A209470" w14:textId="77777777" w:rsidTr="001D4B34">
        <w:trPr>
          <w:trHeight w:val="170"/>
          <w:jc w:val="center"/>
        </w:trPr>
        <w:tc>
          <w:tcPr>
            <w:tcW w:w="1929" w:type="dxa"/>
          </w:tcPr>
          <w:p w14:paraId="18D57720" w14:textId="77777777" w:rsidR="001D4B34" w:rsidRPr="00654E04" w:rsidRDefault="001D4B34" w:rsidP="002F1714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654E04">
              <w:rPr>
                <w:sz w:val="28"/>
                <w:szCs w:val="28"/>
              </w:rPr>
              <w:t>ɛ</w:t>
            </w:r>
          </w:p>
        </w:tc>
        <w:tc>
          <w:tcPr>
            <w:tcW w:w="1928" w:type="dxa"/>
          </w:tcPr>
          <w:p w14:paraId="5047B6BA" w14:textId="77777777" w:rsidR="001D4B34" w:rsidRPr="00654E04" w:rsidRDefault="001D4B34" w:rsidP="002F171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</w:t>
            </w:r>
          </w:p>
        </w:tc>
        <w:tc>
          <w:tcPr>
            <w:tcW w:w="1927" w:type="dxa"/>
          </w:tcPr>
          <w:p w14:paraId="6A39EEEF" w14:textId="77777777" w:rsidR="001D4B34" w:rsidRPr="00654E04" w:rsidRDefault="001D4B34" w:rsidP="002F171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</w:t>
            </w:r>
          </w:p>
        </w:tc>
        <w:tc>
          <w:tcPr>
            <w:tcW w:w="1928" w:type="dxa"/>
          </w:tcPr>
          <w:p w14:paraId="4B904035" w14:textId="77777777" w:rsidR="001D4B34" w:rsidRPr="00654E04" w:rsidRDefault="00994527" w:rsidP="002F1714">
            <w:pPr>
              <w:spacing w:line="360" w:lineRule="auto"/>
              <w:jc w:val="center"/>
              <w:rPr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ɛ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гарант</m:t>
                    </m:r>
                  </m:sub>
                </m:sSub>
              </m:oMath>
            </m:oMathPara>
          </w:p>
        </w:tc>
        <w:tc>
          <w:tcPr>
            <w:tcW w:w="1927" w:type="dxa"/>
          </w:tcPr>
          <w:p w14:paraId="77FC14FB" w14:textId="77777777" w:rsidR="001D4B34" w:rsidRPr="00654E04" w:rsidRDefault="001D4B34" w:rsidP="002F171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</w:t>
            </w:r>
          </w:p>
        </w:tc>
      </w:tr>
      <w:tr w:rsidR="001D4B34" w14:paraId="2242C7FF" w14:textId="77777777" w:rsidTr="001D4B34">
        <w:trPr>
          <w:trHeight w:val="357"/>
          <w:jc w:val="center"/>
        </w:trPr>
        <w:tc>
          <w:tcPr>
            <w:tcW w:w="1929" w:type="dxa"/>
          </w:tcPr>
          <w:p w14:paraId="0EEB4D94" w14:textId="77777777" w:rsidR="001D4B34" w:rsidRPr="00870BF2" w:rsidRDefault="001D4B34" w:rsidP="002F171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1</w:t>
            </w:r>
          </w:p>
        </w:tc>
        <w:tc>
          <w:tcPr>
            <w:tcW w:w="1928" w:type="dxa"/>
          </w:tcPr>
          <w:p w14:paraId="740BE5C7" w14:textId="35B36717" w:rsidR="001D4B34" w:rsidRPr="0087027C" w:rsidRDefault="002F1714" w:rsidP="002F171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4</w:t>
            </w:r>
          </w:p>
        </w:tc>
        <w:tc>
          <w:tcPr>
            <w:tcW w:w="1927" w:type="dxa"/>
          </w:tcPr>
          <w:p w14:paraId="077AFA48" w14:textId="370BF4CA" w:rsidR="001D4B34" w:rsidRPr="0087027C" w:rsidRDefault="002F1714" w:rsidP="001D4B3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76632</w:t>
            </w:r>
          </w:p>
        </w:tc>
        <w:tc>
          <w:tcPr>
            <w:tcW w:w="1928" w:type="dxa"/>
          </w:tcPr>
          <w:p w14:paraId="13E060B8" w14:textId="189EEF43" w:rsidR="001D4B34" w:rsidRPr="0087027C" w:rsidRDefault="0087027C" w:rsidP="001D4B3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1</w:t>
            </w:r>
          </w:p>
        </w:tc>
        <w:tc>
          <w:tcPr>
            <w:tcW w:w="1927" w:type="dxa"/>
          </w:tcPr>
          <w:p w14:paraId="21EB2E0A" w14:textId="721E4C46" w:rsidR="001D4B34" w:rsidRPr="001D4B34" w:rsidRDefault="0087027C" w:rsidP="001D4B3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9</w:t>
            </w:r>
          </w:p>
        </w:tc>
      </w:tr>
      <w:tr w:rsidR="001D4B34" w14:paraId="58F48233" w14:textId="77777777" w:rsidTr="001D4B34">
        <w:trPr>
          <w:trHeight w:val="357"/>
          <w:jc w:val="center"/>
        </w:trPr>
        <w:tc>
          <w:tcPr>
            <w:tcW w:w="1929" w:type="dxa"/>
          </w:tcPr>
          <w:p w14:paraId="76FF5015" w14:textId="77777777" w:rsidR="001D4B34" w:rsidRPr="00654E04" w:rsidRDefault="001D4B34" w:rsidP="002F171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1</w:t>
            </w:r>
          </w:p>
        </w:tc>
        <w:tc>
          <w:tcPr>
            <w:tcW w:w="1928" w:type="dxa"/>
          </w:tcPr>
          <w:p w14:paraId="3BB03CA6" w14:textId="1ACD2881" w:rsidR="001D4B34" w:rsidRPr="002F1714" w:rsidRDefault="002F1714" w:rsidP="002F171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39</w:t>
            </w:r>
          </w:p>
        </w:tc>
        <w:tc>
          <w:tcPr>
            <w:tcW w:w="1927" w:type="dxa"/>
          </w:tcPr>
          <w:p w14:paraId="7313926E" w14:textId="26C8DF88" w:rsidR="001D4B34" w:rsidRPr="002F1714" w:rsidRDefault="002F1714" w:rsidP="001D4B3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766035</w:t>
            </w:r>
          </w:p>
        </w:tc>
        <w:tc>
          <w:tcPr>
            <w:tcW w:w="1928" w:type="dxa"/>
          </w:tcPr>
          <w:p w14:paraId="50E575E7" w14:textId="1DF568D6" w:rsidR="001D4B34" w:rsidRPr="002F1714" w:rsidRDefault="002F1714" w:rsidP="001D4B3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1</w:t>
            </w:r>
          </w:p>
        </w:tc>
        <w:tc>
          <w:tcPr>
            <w:tcW w:w="1927" w:type="dxa"/>
          </w:tcPr>
          <w:p w14:paraId="0DE90726" w14:textId="0F60FFA3" w:rsidR="001D4B34" w:rsidRPr="001D4B34" w:rsidRDefault="0087027C" w:rsidP="001D4B3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  <w:r w:rsidR="001D4B34">
              <w:rPr>
                <w:sz w:val="28"/>
                <w:szCs w:val="28"/>
                <w:lang w:val="en-US"/>
              </w:rPr>
              <w:t>99</w:t>
            </w:r>
          </w:p>
        </w:tc>
      </w:tr>
      <w:tr w:rsidR="001D4B34" w14:paraId="138BA072" w14:textId="77777777" w:rsidTr="001D4B34">
        <w:trPr>
          <w:trHeight w:val="347"/>
          <w:jc w:val="center"/>
        </w:trPr>
        <w:tc>
          <w:tcPr>
            <w:tcW w:w="1929" w:type="dxa"/>
          </w:tcPr>
          <w:p w14:paraId="3733CE52" w14:textId="77777777" w:rsidR="001D4B34" w:rsidRPr="00870BF2" w:rsidRDefault="001D4B34" w:rsidP="002F171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01</w:t>
            </w:r>
          </w:p>
        </w:tc>
        <w:tc>
          <w:tcPr>
            <w:tcW w:w="1928" w:type="dxa"/>
          </w:tcPr>
          <w:p w14:paraId="597EF9ED" w14:textId="6E6EE95A" w:rsidR="001D4B34" w:rsidRPr="002F1714" w:rsidRDefault="002F1714" w:rsidP="002F171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388</w:t>
            </w:r>
          </w:p>
        </w:tc>
        <w:tc>
          <w:tcPr>
            <w:tcW w:w="1927" w:type="dxa"/>
          </w:tcPr>
          <w:p w14:paraId="7746E6A4" w14:textId="1BE7A575" w:rsidR="001D4B34" w:rsidRPr="002F1714" w:rsidRDefault="002F1714" w:rsidP="001D4B3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766029</w:t>
            </w:r>
          </w:p>
        </w:tc>
        <w:tc>
          <w:tcPr>
            <w:tcW w:w="1928" w:type="dxa"/>
          </w:tcPr>
          <w:p w14:paraId="760B10D8" w14:textId="7AD80E51" w:rsidR="001D4B34" w:rsidRPr="002F1714" w:rsidRDefault="002F1714" w:rsidP="001D4B3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01</w:t>
            </w:r>
          </w:p>
        </w:tc>
        <w:tc>
          <w:tcPr>
            <w:tcW w:w="1927" w:type="dxa"/>
          </w:tcPr>
          <w:p w14:paraId="219224A2" w14:textId="173BBA67" w:rsidR="001D4B34" w:rsidRPr="001D4B34" w:rsidRDefault="0087027C" w:rsidP="001D4B3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  <w:r w:rsidR="001D4B34">
              <w:rPr>
                <w:sz w:val="28"/>
                <w:szCs w:val="28"/>
                <w:lang w:val="en-US"/>
              </w:rPr>
              <w:t>999</w:t>
            </w:r>
          </w:p>
        </w:tc>
      </w:tr>
      <w:tr w:rsidR="001D4B34" w14:paraId="0D2ACB7F" w14:textId="77777777" w:rsidTr="001D4B34">
        <w:trPr>
          <w:trHeight w:val="357"/>
          <w:jc w:val="center"/>
        </w:trPr>
        <w:tc>
          <w:tcPr>
            <w:tcW w:w="1929" w:type="dxa"/>
          </w:tcPr>
          <w:p w14:paraId="6E96F3AD" w14:textId="77777777" w:rsidR="001D4B34" w:rsidRPr="00870BF2" w:rsidRDefault="001D4B34" w:rsidP="002F171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001</w:t>
            </w:r>
          </w:p>
        </w:tc>
        <w:tc>
          <w:tcPr>
            <w:tcW w:w="1928" w:type="dxa"/>
          </w:tcPr>
          <w:p w14:paraId="300F31E1" w14:textId="7FB0594F" w:rsidR="001D4B34" w:rsidRPr="002F1714" w:rsidRDefault="002F1714" w:rsidP="001D4B3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3882</w:t>
            </w:r>
          </w:p>
        </w:tc>
        <w:tc>
          <w:tcPr>
            <w:tcW w:w="1927" w:type="dxa"/>
          </w:tcPr>
          <w:p w14:paraId="51F94C4B" w14:textId="1D40A16F" w:rsidR="001D4B34" w:rsidRPr="002F1714" w:rsidRDefault="003A7994" w:rsidP="001D4B3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766029</w:t>
            </w:r>
          </w:p>
        </w:tc>
        <w:tc>
          <w:tcPr>
            <w:tcW w:w="1928" w:type="dxa"/>
          </w:tcPr>
          <w:p w14:paraId="63F0C4FE" w14:textId="34FAC1F5" w:rsidR="001D4B34" w:rsidRPr="002F1714" w:rsidRDefault="003A7994" w:rsidP="001D4B3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001</w:t>
            </w:r>
          </w:p>
        </w:tc>
        <w:tc>
          <w:tcPr>
            <w:tcW w:w="1927" w:type="dxa"/>
          </w:tcPr>
          <w:p w14:paraId="26C225C2" w14:textId="696ABF02" w:rsidR="001D4B34" w:rsidRPr="001D4B34" w:rsidRDefault="0087027C" w:rsidP="001D4B3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  <w:r w:rsidR="001D4B34">
              <w:rPr>
                <w:sz w:val="28"/>
                <w:szCs w:val="28"/>
                <w:lang w:val="en-US"/>
              </w:rPr>
              <w:t>9999</w:t>
            </w:r>
          </w:p>
        </w:tc>
      </w:tr>
      <w:tr w:rsidR="001D4B34" w14:paraId="5742AD31" w14:textId="77777777" w:rsidTr="001D4B34">
        <w:trPr>
          <w:trHeight w:val="357"/>
          <w:jc w:val="center"/>
        </w:trPr>
        <w:tc>
          <w:tcPr>
            <w:tcW w:w="1929" w:type="dxa"/>
          </w:tcPr>
          <w:p w14:paraId="3DCD6EDA" w14:textId="77777777" w:rsidR="001D4B34" w:rsidRPr="00870BF2" w:rsidRDefault="001D4B34" w:rsidP="002F171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0001</w:t>
            </w:r>
          </w:p>
        </w:tc>
        <w:tc>
          <w:tcPr>
            <w:tcW w:w="1928" w:type="dxa"/>
          </w:tcPr>
          <w:p w14:paraId="0D226A84" w14:textId="55EA393A" w:rsidR="001D4B34" w:rsidRPr="002F1714" w:rsidRDefault="003A7994" w:rsidP="003A799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38823</w:t>
            </w:r>
          </w:p>
        </w:tc>
        <w:tc>
          <w:tcPr>
            <w:tcW w:w="1927" w:type="dxa"/>
          </w:tcPr>
          <w:p w14:paraId="7C5D067E" w14:textId="323AAF3C" w:rsidR="001D4B34" w:rsidRPr="002F1714" w:rsidRDefault="003A7994" w:rsidP="001D4B3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766029</w:t>
            </w:r>
          </w:p>
        </w:tc>
        <w:tc>
          <w:tcPr>
            <w:tcW w:w="1928" w:type="dxa"/>
          </w:tcPr>
          <w:p w14:paraId="17CF06FD" w14:textId="7DEB0B24" w:rsidR="001D4B34" w:rsidRPr="003A7994" w:rsidRDefault="003A7994" w:rsidP="001D4B3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e-05</w:t>
            </w:r>
          </w:p>
        </w:tc>
        <w:tc>
          <w:tcPr>
            <w:tcW w:w="1927" w:type="dxa"/>
          </w:tcPr>
          <w:p w14:paraId="7C4BCB15" w14:textId="3F2E9568" w:rsidR="001D4B34" w:rsidRPr="001D4B34" w:rsidRDefault="0087027C" w:rsidP="001D4B3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  <w:r w:rsidR="001D4B34">
              <w:rPr>
                <w:sz w:val="28"/>
                <w:szCs w:val="28"/>
                <w:lang w:val="en-US"/>
              </w:rPr>
              <w:t>99999</w:t>
            </w:r>
          </w:p>
        </w:tc>
      </w:tr>
    </w:tbl>
    <w:p w14:paraId="6A816C77" w14:textId="7DE37107" w:rsidR="006B2955" w:rsidRDefault="006B2955" w:rsidP="009622EC">
      <w:pPr>
        <w:spacing w:line="360" w:lineRule="auto"/>
        <w:rPr>
          <w:b/>
          <w:bCs/>
          <w:sz w:val="28"/>
          <w:szCs w:val="28"/>
        </w:rPr>
      </w:pPr>
    </w:p>
    <w:p w14:paraId="6A31CE98" w14:textId="77777777" w:rsidR="004B7B95" w:rsidRPr="00442F28" w:rsidRDefault="004B7B95">
      <w:pPr>
        <w:spacing w:after="160" w:line="259" w:lineRule="auto"/>
        <w:rPr>
          <w:iCs/>
          <w:sz w:val="28"/>
          <w:szCs w:val="28"/>
        </w:rPr>
      </w:pP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>N=</m:t>
        </m:r>
        <m:sSub>
          <m:sSubPr>
            <m:ctrlPr>
              <w:rPr>
                <w:rFonts w:ascii="Cambria Math" w:hAnsi="Cambria Math"/>
                <w:i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расчет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Cs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b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-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ε</m:t>
            </m:r>
          </m:den>
        </m:f>
        <m:r>
          <m:rPr>
            <m:sty m:val="p"/>
          </m:rPr>
          <w:rPr>
            <w:rFonts w:ascii="Cambria Math" w:hAnsi="Cambria Math"/>
            <w:sz w:val="28"/>
            <w:szCs w:val="28"/>
          </w:rPr>
          <m:t>-1</m:t>
        </m:r>
      </m:oMath>
      <w:r w:rsidRPr="00442F28">
        <w:rPr>
          <w:iCs/>
          <w:sz w:val="28"/>
          <w:szCs w:val="28"/>
        </w:rPr>
        <w:t>;</w:t>
      </w:r>
    </w:p>
    <w:p w14:paraId="19AFF87A" w14:textId="5FAC0E32" w:rsidR="004B7B95" w:rsidRPr="00442F28" w:rsidRDefault="00994527">
      <w:pPr>
        <w:spacing w:after="160" w:line="259" w:lineRule="auto"/>
        <w:rPr>
          <w:iCs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 расчет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Cs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2-0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0,1</m:t>
            </m:r>
          </m:den>
        </m:f>
        <m:r>
          <m:rPr>
            <m:sty m:val="p"/>
          </m:rPr>
          <w:rPr>
            <w:rFonts w:ascii="Cambria Math" w:hAnsi="Cambria Math"/>
            <w:sz w:val="28"/>
            <w:szCs w:val="28"/>
          </w:rPr>
          <m:t>-1=19,</m:t>
        </m:r>
      </m:oMath>
      <w:r w:rsidR="00442F28">
        <w:rPr>
          <w:iCs/>
          <w:sz w:val="28"/>
          <w:szCs w:val="28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 </m:t>
        </m:r>
      </m:oMath>
    </w:p>
    <w:p w14:paraId="1974213E" w14:textId="5BB63318" w:rsidR="006B2955" w:rsidRPr="004B7B95" w:rsidRDefault="00994527">
      <w:pPr>
        <w:spacing w:after="160" w:line="259" w:lineRule="auto"/>
        <w:rPr>
          <w:iCs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2 расчет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Cs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2-0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0,01</m:t>
            </m:r>
          </m:den>
        </m:f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-1=199, </m:t>
        </m:r>
      </m:oMath>
      <w:r w:rsidR="004B7B95">
        <w:rPr>
          <w:iCs/>
          <w:sz w:val="32"/>
          <w:szCs w:val="32"/>
        </w:rPr>
        <w:t xml:space="preserve"> и т.д.</w:t>
      </w:r>
      <w:r w:rsidR="006B2955" w:rsidRPr="004B7B95">
        <w:rPr>
          <w:iCs/>
          <w:sz w:val="28"/>
          <w:szCs w:val="28"/>
        </w:rPr>
        <w:br w:type="page"/>
      </w:r>
    </w:p>
    <w:p w14:paraId="2B37B02D" w14:textId="194B9348" w:rsidR="006B2955" w:rsidRDefault="006B2955" w:rsidP="00D916D7">
      <w:pPr>
        <w:pStyle w:val="ab"/>
      </w:pPr>
      <w:bookmarkStart w:id="3" w:name="_Toc69730550"/>
      <w:r>
        <w:lastRenderedPageBreak/>
        <w:t>Графики эффективности пассивных и последовательных методов</w:t>
      </w:r>
      <w:bookmarkEnd w:id="3"/>
    </w:p>
    <w:p w14:paraId="00329548" w14:textId="77777777" w:rsidR="00DA7EFF" w:rsidRDefault="00DA7EFF" w:rsidP="00DA7EFF">
      <w:pPr>
        <w:keepNext/>
        <w:spacing w:line="360" w:lineRule="auto"/>
        <w:jc w:val="center"/>
      </w:pPr>
      <w:r w:rsidRPr="00DA7EFF">
        <w:rPr>
          <w:b/>
          <w:bCs/>
          <w:noProof/>
          <w:sz w:val="28"/>
          <w:szCs w:val="28"/>
        </w:rPr>
        <w:drawing>
          <wp:inline distT="0" distB="0" distL="0" distR="0" wp14:anchorId="608DD7F1" wp14:editId="5425C6D4">
            <wp:extent cx="5901070" cy="3573215"/>
            <wp:effectExtent l="0" t="0" r="4445" b="825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05656" cy="35759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5E011C" w14:textId="451096C8" w:rsidR="006B2955" w:rsidRPr="00DA7EFF" w:rsidRDefault="00DA7EFF" w:rsidP="00DA7EFF">
      <w:pPr>
        <w:pStyle w:val="a5"/>
        <w:jc w:val="center"/>
        <w:rPr>
          <w:b/>
          <w:bCs/>
          <w:i w:val="0"/>
          <w:iCs w:val="0"/>
          <w:color w:val="auto"/>
          <w:sz w:val="44"/>
          <w:szCs w:val="44"/>
        </w:rPr>
      </w:pPr>
      <w:r w:rsidRPr="00DA7EFF">
        <w:rPr>
          <w:i w:val="0"/>
          <w:iCs w:val="0"/>
          <w:color w:val="auto"/>
          <w:sz w:val="28"/>
          <w:szCs w:val="28"/>
        </w:rPr>
        <w:t xml:space="preserve">Рисунок </w:t>
      </w:r>
      <w:r w:rsidRPr="00DA7EFF">
        <w:rPr>
          <w:i w:val="0"/>
          <w:iCs w:val="0"/>
          <w:color w:val="auto"/>
          <w:sz w:val="28"/>
          <w:szCs w:val="28"/>
        </w:rPr>
        <w:fldChar w:fldCharType="begin"/>
      </w:r>
      <w:r w:rsidRPr="00DA7EFF">
        <w:rPr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DA7EFF">
        <w:rPr>
          <w:i w:val="0"/>
          <w:iCs w:val="0"/>
          <w:color w:val="auto"/>
          <w:sz w:val="28"/>
          <w:szCs w:val="28"/>
        </w:rPr>
        <w:fldChar w:fldCharType="separate"/>
      </w:r>
      <w:r w:rsidR="00ED33CE">
        <w:rPr>
          <w:i w:val="0"/>
          <w:iCs w:val="0"/>
          <w:noProof/>
          <w:color w:val="auto"/>
          <w:sz w:val="28"/>
          <w:szCs w:val="28"/>
        </w:rPr>
        <w:t>2</w:t>
      </w:r>
      <w:r w:rsidRPr="00DA7EFF">
        <w:rPr>
          <w:i w:val="0"/>
          <w:iCs w:val="0"/>
          <w:color w:val="auto"/>
          <w:sz w:val="28"/>
          <w:szCs w:val="28"/>
        </w:rPr>
        <w:fldChar w:fldCharType="end"/>
      </w:r>
      <w:r w:rsidRPr="00DA7EFF">
        <w:rPr>
          <w:i w:val="0"/>
          <w:iCs w:val="0"/>
          <w:color w:val="auto"/>
          <w:sz w:val="28"/>
          <w:szCs w:val="28"/>
        </w:rPr>
        <w:t xml:space="preserve"> </w:t>
      </w:r>
      <w:r>
        <w:rPr>
          <w:i w:val="0"/>
          <w:iCs w:val="0"/>
          <w:color w:val="auto"/>
          <w:sz w:val="28"/>
          <w:szCs w:val="28"/>
        </w:rPr>
        <w:t>−</w:t>
      </w:r>
      <w:r w:rsidRPr="00DA7EFF">
        <w:rPr>
          <w:i w:val="0"/>
          <w:iCs w:val="0"/>
          <w:color w:val="auto"/>
          <w:sz w:val="28"/>
          <w:szCs w:val="28"/>
        </w:rPr>
        <w:t xml:space="preserve"> График эффективности пассивных методов</w:t>
      </w:r>
    </w:p>
    <w:p w14:paraId="095619E3" w14:textId="77777777" w:rsidR="00725B8D" w:rsidRDefault="00725B8D" w:rsidP="00C02FE2">
      <w:pPr>
        <w:keepNext/>
        <w:spacing w:line="360" w:lineRule="auto"/>
        <w:jc w:val="center"/>
      </w:pPr>
      <w:r w:rsidRPr="00725B8D">
        <w:rPr>
          <w:b/>
          <w:bCs/>
          <w:noProof/>
          <w:sz w:val="28"/>
          <w:szCs w:val="28"/>
        </w:rPr>
        <w:drawing>
          <wp:inline distT="0" distB="0" distL="0" distR="0" wp14:anchorId="597F6EE6" wp14:editId="7CAE3096">
            <wp:extent cx="5791309" cy="4189228"/>
            <wp:effectExtent l="0" t="0" r="0" b="190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805358" cy="4199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BBD886" w14:textId="3DA7A8E7" w:rsidR="006B2955" w:rsidRPr="00725B8D" w:rsidRDefault="00725B8D" w:rsidP="00725B8D">
      <w:pPr>
        <w:pStyle w:val="a5"/>
        <w:jc w:val="center"/>
        <w:rPr>
          <w:b/>
          <w:bCs/>
          <w:i w:val="0"/>
          <w:iCs w:val="0"/>
          <w:color w:val="auto"/>
          <w:sz w:val="44"/>
          <w:szCs w:val="44"/>
        </w:rPr>
      </w:pPr>
      <w:r w:rsidRPr="00725B8D">
        <w:rPr>
          <w:i w:val="0"/>
          <w:iCs w:val="0"/>
          <w:color w:val="auto"/>
          <w:sz w:val="28"/>
          <w:szCs w:val="28"/>
        </w:rPr>
        <w:t xml:space="preserve">Рисунок </w:t>
      </w:r>
      <w:r w:rsidRPr="00725B8D">
        <w:rPr>
          <w:i w:val="0"/>
          <w:iCs w:val="0"/>
          <w:color w:val="auto"/>
          <w:sz w:val="28"/>
          <w:szCs w:val="28"/>
        </w:rPr>
        <w:fldChar w:fldCharType="begin"/>
      </w:r>
      <w:r w:rsidRPr="00725B8D">
        <w:rPr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725B8D">
        <w:rPr>
          <w:i w:val="0"/>
          <w:iCs w:val="0"/>
          <w:color w:val="auto"/>
          <w:sz w:val="28"/>
          <w:szCs w:val="28"/>
        </w:rPr>
        <w:fldChar w:fldCharType="separate"/>
      </w:r>
      <w:r w:rsidR="00ED33CE">
        <w:rPr>
          <w:i w:val="0"/>
          <w:iCs w:val="0"/>
          <w:noProof/>
          <w:color w:val="auto"/>
          <w:sz w:val="28"/>
          <w:szCs w:val="28"/>
        </w:rPr>
        <w:t>3</w:t>
      </w:r>
      <w:r w:rsidRPr="00725B8D">
        <w:rPr>
          <w:i w:val="0"/>
          <w:iCs w:val="0"/>
          <w:color w:val="auto"/>
          <w:sz w:val="28"/>
          <w:szCs w:val="28"/>
        </w:rPr>
        <w:fldChar w:fldCharType="end"/>
      </w:r>
      <w:r w:rsidRPr="000F3EB5">
        <w:rPr>
          <w:i w:val="0"/>
          <w:iCs w:val="0"/>
          <w:color w:val="auto"/>
          <w:sz w:val="28"/>
          <w:szCs w:val="28"/>
        </w:rPr>
        <w:t xml:space="preserve"> − </w:t>
      </w:r>
      <w:r w:rsidRPr="00725B8D">
        <w:rPr>
          <w:i w:val="0"/>
          <w:iCs w:val="0"/>
          <w:color w:val="auto"/>
          <w:sz w:val="28"/>
          <w:szCs w:val="28"/>
        </w:rPr>
        <w:t>График эффективности последовательных методов</w:t>
      </w:r>
    </w:p>
    <w:p w14:paraId="0680124B" w14:textId="39360E28" w:rsidR="009622EC" w:rsidRPr="00D916D7" w:rsidRDefault="009622EC" w:rsidP="00D916D7">
      <w:pPr>
        <w:pStyle w:val="ab"/>
      </w:pPr>
      <w:bookmarkStart w:id="4" w:name="_Toc69730551"/>
      <w:r w:rsidRPr="00D916D7">
        <w:lastRenderedPageBreak/>
        <w:t>Код программы</w:t>
      </w:r>
      <w:bookmarkEnd w:id="4"/>
    </w:p>
    <w:p w14:paraId="0E20B5E1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3A79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lt;iostream&gt;</w:t>
      </w:r>
    </w:p>
    <w:p w14:paraId="17EE3F79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td;</w:t>
      </w:r>
    </w:p>
    <w:p w14:paraId="2A05CA6B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3B332CF5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(</w:t>
      </w:r>
      <w:proofErr w:type="gramEnd"/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3A799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 </w:t>
      </w:r>
      <w:r w:rsidRPr="003A7994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заданная</w:t>
      </w:r>
      <w:r w:rsidRPr="003A7994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функция</w:t>
      </w:r>
    </w:p>
    <w:p w14:paraId="355094C9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6F68BE6E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1.5*</w:t>
      </w:r>
      <w:proofErr w:type="gram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ow(</w:t>
      </w:r>
      <w:proofErr w:type="gramEnd"/>
      <w:r w:rsidRPr="003A799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3) + exp(-</w:t>
      </w:r>
      <w:r w:rsidRPr="003A799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205E72E1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14:paraId="6269F163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155E4007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050E8">
        <w:rPr>
          <w:rFonts w:ascii="Consolas" w:eastAsiaTheme="minorHAnsi" w:hAnsi="Consolas" w:cs="Consolas"/>
          <w:color w:val="0000FF"/>
          <w:sz w:val="19"/>
          <w:szCs w:val="19"/>
          <w:highlight w:val="lightGray"/>
          <w:lang w:val="en-US" w:eastAsia="en-US"/>
        </w:rPr>
        <w:t>void</w:t>
      </w:r>
      <w:r w:rsidRPr="000050E8">
        <w:rPr>
          <w:rFonts w:ascii="Consolas" w:eastAsiaTheme="minorHAnsi" w:hAnsi="Consolas" w:cs="Consolas"/>
          <w:color w:val="000000"/>
          <w:sz w:val="19"/>
          <w:szCs w:val="19"/>
          <w:highlight w:val="lightGray"/>
          <w:lang w:val="en-US" w:eastAsia="en-US"/>
        </w:rPr>
        <w:t xml:space="preserve"> </w:t>
      </w:r>
      <w:proofErr w:type="spellStart"/>
      <w:r w:rsidRPr="000050E8">
        <w:rPr>
          <w:rFonts w:ascii="Consolas" w:eastAsiaTheme="minorHAnsi" w:hAnsi="Consolas" w:cs="Consolas"/>
          <w:color w:val="000000"/>
          <w:sz w:val="19"/>
          <w:szCs w:val="19"/>
          <w:highlight w:val="lightGray"/>
          <w:lang w:val="en-US" w:eastAsia="en-US"/>
        </w:rPr>
        <w:t>zolotoe_</w:t>
      </w:r>
      <w:proofErr w:type="gramStart"/>
      <w:r w:rsidRPr="000050E8">
        <w:rPr>
          <w:rFonts w:ascii="Consolas" w:eastAsiaTheme="minorHAnsi" w:hAnsi="Consolas" w:cs="Consolas"/>
          <w:color w:val="000000"/>
          <w:sz w:val="19"/>
          <w:szCs w:val="19"/>
          <w:highlight w:val="lightGray"/>
          <w:lang w:val="en-US" w:eastAsia="en-US"/>
        </w:rPr>
        <w:t>sechenie</w:t>
      </w:r>
      <w:proofErr w:type="spellEnd"/>
      <w:r w:rsidRPr="000050E8">
        <w:rPr>
          <w:rFonts w:ascii="Consolas" w:eastAsiaTheme="minorHAnsi" w:hAnsi="Consolas" w:cs="Consolas"/>
          <w:color w:val="000000"/>
          <w:sz w:val="19"/>
          <w:szCs w:val="19"/>
          <w:highlight w:val="lightGray"/>
          <w:lang w:val="en-US" w:eastAsia="en-US"/>
        </w:rPr>
        <w:t>(</w:t>
      </w:r>
      <w:proofErr w:type="gramEnd"/>
      <w:r w:rsidRPr="000050E8">
        <w:rPr>
          <w:rFonts w:ascii="Consolas" w:eastAsiaTheme="minorHAnsi" w:hAnsi="Consolas" w:cs="Consolas"/>
          <w:color w:val="0000FF"/>
          <w:sz w:val="19"/>
          <w:szCs w:val="19"/>
          <w:highlight w:val="lightGray"/>
          <w:lang w:val="en-US" w:eastAsia="en-US"/>
        </w:rPr>
        <w:t>double</w:t>
      </w:r>
      <w:r w:rsidRPr="000050E8">
        <w:rPr>
          <w:rFonts w:ascii="Consolas" w:eastAsiaTheme="minorHAnsi" w:hAnsi="Consolas" w:cs="Consolas"/>
          <w:color w:val="000000"/>
          <w:sz w:val="19"/>
          <w:szCs w:val="19"/>
          <w:highlight w:val="lightGray"/>
          <w:lang w:val="en-US" w:eastAsia="en-US"/>
        </w:rPr>
        <w:t xml:space="preserve"> </w:t>
      </w:r>
      <w:r w:rsidRPr="000050E8">
        <w:rPr>
          <w:rFonts w:ascii="Consolas" w:eastAsiaTheme="minorHAnsi" w:hAnsi="Consolas" w:cs="Consolas"/>
          <w:color w:val="808080"/>
          <w:sz w:val="19"/>
          <w:szCs w:val="19"/>
          <w:highlight w:val="lightGray"/>
          <w:lang w:val="en-US" w:eastAsia="en-US"/>
        </w:rPr>
        <w:t>a</w:t>
      </w:r>
      <w:r w:rsidRPr="000050E8">
        <w:rPr>
          <w:rFonts w:ascii="Consolas" w:eastAsiaTheme="minorHAnsi" w:hAnsi="Consolas" w:cs="Consolas"/>
          <w:color w:val="000000"/>
          <w:sz w:val="19"/>
          <w:szCs w:val="19"/>
          <w:highlight w:val="lightGray"/>
          <w:lang w:val="en-US" w:eastAsia="en-US"/>
        </w:rPr>
        <w:t xml:space="preserve">, </w:t>
      </w:r>
      <w:r w:rsidRPr="000050E8">
        <w:rPr>
          <w:rFonts w:ascii="Consolas" w:eastAsiaTheme="minorHAnsi" w:hAnsi="Consolas" w:cs="Consolas"/>
          <w:color w:val="0000FF"/>
          <w:sz w:val="19"/>
          <w:szCs w:val="19"/>
          <w:highlight w:val="lightGray"/>
          <w:lang w:val="en-US" w:eastAsia="en-US"/>
        </w:rPr>
        <w:t>double</w:t>
      </w:r>
      <w:r w:rsidRPr="000050E8">
        <w:rPr>
          <w:rFonts w:ascii="Consolas" w:eastAsiaTheme="minorHAnsi" w:hAnsi="Consolas" w:cs="Consolas"/>
          <w:color w:val="000000"/>
          <w:sz w:val="19"/>
          <w:szCs w:val="19"/>
          <w:highlight w:val="lightGray"/>
          <w:lang w:val="en-US" w:eastAsia="en-US"/>
        </w:rPr>
        <w:t xml:space="preserve"> </w:t>
      </w:r>
      <w:r w:rsidRPr="000050E8">
        <w:rPr>
          <w:rFonts w:ascii="Consolas" w:eastAsiaTheme="minorHAnsi" w:hAnsi="Consolas" w:cs="Consolas"/>
          <w:color w:val="808080"/>
          <w:sz w:val="19"/>
          <w:szCs w:val="19"/>
          <w:highlight w:val="lightGray"/>
          <w:lang w:val="en-US" w:eastAsia="en-US"/>
        </w:rPr>
        <w:t>b</w:t>
      </w:r>
      <w:r w:rsidRPr="000050E8">
        <w:rPr>
          <w:rFonts w:ascii="Consolas" w:eastAsiaTheme="minorHAnsi" w:hAnsi="Consolas" w:cs="Consolas"/>
          <w:color w:val="000000"/>
          <w:sz w:val="19"/>
          <w:szCs w:val="19"/>
          <w:highlight w:val="lightGray"/>
          <w:lang w:val="en-US" w:eastAsia="en-US"/>
        </w:rPr>
        <w:t xml:space="preserve">) </w:t>
      </w:r>
      <w:r w:rsidRPr="000050E8">
        <w:rPr>
          <w:rFonts w:ascii="Consolas" w:eastAsiaTheme="minorHAnsi" w:hAnsi="Consolas" w:cs="Consolas"/>
          <w:color w:val="008000"/>
          <w:sz w:val="19"/>
          <w:szCs w:val="19"/>
          <w:highlight w:val="lightGray"/>
          <w:lang w:val="en-US" w:eastAsia="en-US"/>
        </w:rPr>
        <w:t>//</w:t>
      </w:r>
      <w:r w:rsidRPr="000050E8">
        <w:rPr>
          <w:rFonts w:ascii="Consolas" w:eastAsiaTheme="minorHAnsi" w:hAnsi="Consolas" w:cs="Consolas"/>
          <w:color w:val="008000"/>
          <w:sz w:val="19"/>
          <w:szCs w:val="19"/>
          <w:highlight w:val="lightGray"/>
          <w:lang w:eastAsia="en-US"/>
        </w:rPr>
        <w:t>метод</w:t>
      </w:r>
      <w:r w:rsidRPr="000050E8">
        <w:rPr>
          <w:rFonts w:ascii="Consolas" w:eastAsiaTheme="minorHAnsi" w:hAnsi="Consolas" w:cs="Consolas"/>
          <w:color w:val="008000"/>
          <w:sz w:val="19"/>
          <w:szCs w:val="19"/>
          <w:highlight w:val="lightGray"/>
          <w:lang w:val="en-US" w:eastAsia="en-US"/>
        </w:rPr>
        <w:t xml:space="preserve"> </w:t>
      </w:r>
      <w:r w:rsidRPr="000050E8">
        <w:rPr>
          <w:rFonts w:ascii="Consolas" w:eastAsiaTheme="minorHAnsi" w:hAnsi="Consolas" w:cs="Consolas"/>
          <w:color w:val="008000"/>
          <w:sz w:val="19"/>
          <w:szCs w:val="19"/>
          <w:highlight w:val="lightGray"/>
          <w:lang w:eastAsia="en-US"/>
        </w:rPr>
        <w:t>молотого</w:t>
      </w:r>
      <w:r w:rsidRPr="000050E8">
        <w:rPr>
          <w:rFonts w:ascii="Consolas" w:eastAsiaTheme="minorHAnsi" w:hAnsi="Consolas" w:cs="Consolas"/>
          <w:color w:val="008000"/>
          <w:sz w:val="19"/>
          <w:szCs w:val="19"/>
          <w:highlight w:val="lightGray"/>
          <w:lang w:val="en-US" w:eastAsia="en-US"/>
        </w:rPr>
        <w:t xml:space="preserve"> </w:t>
      </w:r>
      <w:r w:rsidRPr="000050E8">
        <w:rPr>
          <w:rFonts w:ascii="Consolas" w:eastAsiaTheme="minorHAnsi" w:hAnsi="Consolas" w:cs="Consolas"/>
          <w:color w:val="008000"/>
          <w:sz w:val="19"/>
          <w:szCs w:val="19"/>
          <w:highlight w:val="lightGray"/>
          <w:lang w:eastAsia="en-US"/>
        </w:rPr>
        <w:t>сечения</w:t>
      </w:r>
    </w:p>
    <w:p w14:paraId="5BCB16F2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{</w:t>
      </w:r>
    </w:p>
    <w:p w14:paraId="193C29EB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k = 0;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кол-во (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вычисл-ых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) экспериментов, понадобившихся для достижения заданной точности</w:t>
      </w:r>
    </w:p>
    <w:p w14:paraId="3420D458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E;</w:t>
      </w:r>
    </w:p>
    <w:p w14:paraId="6A7F01BE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ведите точность Е: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gt;&g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E;</w:t>
      </w:r>
    </w:p>
    <w:p w14:paraId="2572C4B2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t = (1 +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sqr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5)) / 2;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пропорция t золотое сечение</w:t>
      </w:r>
    </w:p>
    <w:p w14:paraId="3EF09F01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</w:t>
      </w: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x1, x2, y1, y2, E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гар</w:t>
      </w:r>
      <w:proofErr w:type="spell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x, y, Np; </w:t>
      </w:r>
    </w:p>
    <w:p w14:paraId="3010C800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N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ei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lo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(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b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-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a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) / (2 * E)) /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lo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(t)) + 1);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расчетное число экспериментов для достижения заданной точности</w:t>
      </w:r>
    </w:p>
    <w:p w14:paraId="0ED56B4A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x1 =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b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- (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b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-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a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) / t;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первый выбор точки x, делящей отрезок [</w:t>
      </w:r>
      <w:proofErr w:type="spellStart"/>
      <w:proofErr w:type="gramStart"/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a;b</w:t>
      </w:r>
      <w:proofErr w:type="spellEnd"/>
      <w:proofErr w:type="gramEnd"/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] в пропорции золотого сечения</w:t>
      </w:r>
    </w:p>
    <w:p w14:paraId="2C81ADB5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y1 = f(x1);</w:t>
      </w:r>
    </w:p>
    <w:p w14:paraId="05F1B899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x2 =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a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+ (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b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-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a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 / t;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второй выбор точки x, делящей отрезок [</w:t>
      </w:r>
      <w:proofErr w:type="spellStart"/>
      <w:proofErr w:type="gramStart"/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a;b</w:t>
      </w:r>
      <w:proofErr w:type="spellEnd"/>
      <w:proofErr w:type="gramEnd"/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] в пропорции золотого сечения</w:t>
      </w:r>
    </w:p>
    <w:p w14:paraId="25436FC5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y2 = f(x2);</w:t>
      </w:r>
    </w:p>
    <w:p w14:paraId="27239629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k = 2;</w:t>
      </w:r>
    </w:p>
    <w:p w14:paraId="1B446236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do</w:t>
      </w:r>
      <w:proofErr w:type="spellEnd"/>
    </w:p>
    <w:p w14:paraId="297877C0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{</w:t>
      </w:r>
    </w:p>
    <w:p w14:paraId="0D96DB31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(y1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&lt; y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2) {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b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 x2; x2 = x1; y2 = y1; x1 =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a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+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b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- x2;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определение симметричной точки</w:t>
      </w:r>
    </w:p>
    <w:p w14:paraId="6F63A37D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y1 = f(x1)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 }</w:t>
      </w:r>
      <w:proofErr w:type="gramEnd"/>
    </w:p>
    <w:p w14:paraId="5C83F78E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{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a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 x1; x1 = x2; y1 = y2; x2 =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a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+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b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- x1;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определение симметричной точки</w:t>
      </w:r>
    </w:p>
    <w:p w14:paraId="4DBCFA3F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2 = f(x2)</w:t>
      </w:r>
      <w:proofErr w:type="gram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 }</w:t>
      </w:r>
      <w:proofErr w:type="gramEnd"/>
    </w:p>
    <w:p w14:paraId="65D91FCC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k++;</w:t>
      </w:r>
    </w:p>
    <w:p w14:paraId="55A5B7F0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} </w:t>
      </w: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(</w:t>
      </w:r>
      <w:r w:rsidRPr="003A799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</w:t>
      </w:r>
      <w:r w:rsidRPr="003A799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&gt; 2 * E * t);</w:t>
      </w:r>
    </w:p>
    <w:p w14:paraId="518E626E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отрезок локализации:</w:t>
      </w:r>
    </w:p>
    <w:p w14:paraId="5E62F38B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{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f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(y1 &lt; y2)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b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 x2;</w:t>
      </w:r>
    </w:p>
    <w:p w14:paraId="152616AE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a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 x1;</w:t>
      </w:r>
    </w:p>
    <w:p w14:paraId="7140DC5D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}</w:t>
      </w:r>
    </w:p>
    <w:p w14:paraId="6052BCBE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x = (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a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+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b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) / 2;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приближенное решение (середина последнего отрезка локализации)</w:t>
      </w:r>
    </w:p>
    <w:p w14:paraId="611FA0A9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y = f(x);</w:t>
      </w:r>
    </w:p>
    <w:p w14:paraId="156352DB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Eгар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 (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b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-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a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) / 2;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достигнутая гарантированная точность решения</w:t>
      </w:r>
    </w:p>
    <w:p w14:paraId="1E6E5EC6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x =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x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\n y =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y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"\n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N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=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k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"\n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Nрасчет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=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N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</w:p>
    <w:p w14:paraId="0B3682C9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r w:rsidRPr="003A79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\n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Егарант</w:t>
      </w:r>
      <w:proofErr w:type="spellEnd"/>
      <w:r w:rsidRPr="003A79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= "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3A7994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гар</w:t>
      </w:r>
      <w:proofErr w:type="spell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3A7994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3A79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\n"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45441CFB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system(</w:t>
      </w:r>
      <w:r w:rsidRPr="003A79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pause"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6118995B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14:paraId="07C01F8A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70869EB0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050E8">
        <w:rPr>
          <w:rFonts w:ascii="Consolas" w:eastAsiaTheme="minorHAnsi" w:hAnsi="Consolas" w:cs="Consolas"/>
          <w:color w:val="0000FF"/>
          <w:sz w:val="19"/>
          <w:szCs w:val="19"/>
          <w:highlight w:val="lightGray"/>
          <w:lang w:val="en-US" w:eastAsia="en-US"/>
        </w:rPr>
        <w:t>void</w:t>
      </w:r>
      <w:r w:rsidRPr="000050E8">
        <w:rPr>
          <w:rFonts w:ascii="Consolas" w:eastAsiaTheme="minorHAnsi" w:hAnsi="Consolas" w:cs="Consolas"/>
          <w:color w:val="000000"/>
          <w:sz w:val="19"/>
          <w:szCs w:val="19"/>
          <w:highlight w:val="lightGray"/>
          <w:lang w:val="en-US" w:eastAsia="en-US"/>
        </w:rPr>
        <w:t xml:space="preserve"> </w:t>
      </w:r>
      <w:proofErr w:type="spellStart"/>
      <w:r w:rsidRPr="000050E8">
        <w:rPr>
          <w:rFonts w:ascii="Consolas" w:eastAsiaTheme="minorHAnsi" w:hAnsi="Consolas" w:cs="Consolas"/>
          <w:color w:val="000000"/>
          <w:sz w:val="19"/>
          <w:szCs w:val="19"/>
          <w:highlight w:val="lightGray"/>
          <w:lang w:val="en-US" w:eastAsia="en-US"/>
        </w:rPr>
        <w:t>porazryad_</w:t>
      </w:r>
      <w:proofErr w:type="gramStart"/>
      <w:r w:rsidRPr="000050E8">
        <w:rPr>
          <w:rFonts w:ascii="Consolas" w:eastAsiaTheme="minorHAnsi" w:hAnsi="Consolas" w:cs="Consolas"/>
          <w:color w:val="000000"/>
          <w:sz w:val="19"/>
          <w:szCs w:val="19"/>
          <w:highlight w:val="lightGray"/>
          <w:lang w:val="en-US" w:eastAsia="en-US"/>
        </w:rPr>
        <w:t>poisk</w:t>
      </w:r>
      <w:proofErr w:type="spellEnd"/>
      <w:r w:rsidRPr="000050E8">
        <w:rPr>
          <w:rFonts w:ascii="Consolas" w:eastAsiaTheme="minorHAnsi" w:hAnsi="Consolas" w:cs="Consolas"/>
          <w:color w:val="000000"/>
          <w:sz w:val="19"/>
          <w:szCs w:val="19"/>
          <w:highlight w:val="lightGray"/>
          <w:lang w:val="en-US" w:eastAsia="en-US"/>
        </w:rPr>
        <w:t>(</w:t>
      </w:r>
      <w:proofErr w:type="gramEnd"/>
      <w:r w:rsidRPr="000050E8">
        <w:rPr>
          <w:rFonts w:ascii="Consolas" w:eastAsiaTheme="minorHAnsi" w:hAnsi="Consolas" w:cs="Consolas"/>
          <w:color w:val="0000FF"/>
          <w:sz w:val="19"/>
          <w:szCs w:val="19"/>
          <w:highlight w:val="lightGray"/>
          <w:lang w:val="en-US" w:eastAsia="en-US"/>
        </w:rPr>
        <w:t>double</w:t>
      </w:r>
      <w:r w:rsidRPr="000050E8">
        <w:rPr>
          <w:rFonts w:ascii="Consolas" w:eastAsiaTheme="minorHAnsi" w:hAnsi="Consolas" w:cs="Consolas"/>
          <w:color w:val="000000"/>
          <w:sz w:val="19"/>
          <w:szCs w:val="19"/>
          <w:highlight w:val="lightGray"/>
          <w:lang w:val="en-US" w:eastAsia="en-US"/>
        </w:rPr>
        <w:t xml:space="preserve"> </w:t>
      </w:r>
      <w:r w:rsidRPr="000050E8">
        <w:rPr>
          <w:rFonts w:ascii="Consolas" w:eastAsiaTheme="minorHAnsi" w:hAnsi="Consolas" w:cs="Consolas"/>
          <w:color w:val="808080"/>
          <w:sz w:val="19"/>
          <w:szCs w:val="19"/>
          <w:highlight w:val="lightGray"/>
          <w:lang w:val="en-US" w:eastAsia="en-US"/>
        </w:rPr>
        <w:t>a</w:t>
      </w:r>
      <w:r w:rsidRPr="000050E8">
        <w:rPr>
          <w:rFonts w:ascii="Consolas" w:eastAsiaTheme="minorHAnsi" w:hAnsi="Consolas" w:cs="Consolas"/>
          <w:color w:val="000000"/>
          <w:sz w:val="19"/>
          <w:szCs w:val="19"/>
          <w:highlight w:val="lightGray"/>
          <w:lang w:val="en-US" w:eastAsia="en-US"/>
        </w:rPr>
        <w:t xml:space="preserve">, </w:t>
      </w:r>
      <w:r w:rsidRPr="000050E8">
        <w:rPr>
          <w:rFonts w:ascii="Consolas" w:eastAsiaTheme="minorHAnsi" w:hAnsi="Consolas" w:cs="Consolas"/>
          <w:color w:val="0000FF"/>
          <w:sz w:val="19"/>
          <w:szCs w:val="19"/>
          <w:highlight w:val="lightGray"/>
          <w:lang w:val="en-US" w:eastAsia="en-US"/>
        </w:rPr>
        <w:t>double</w:t>
      </w:r>
      <w:r w:rsidRPr="000050E8">
        <w:rPr>
          <w:rFonts w:ascii="Consolas" w:eastAsiaTheme="minorHAnsi" w:hAnsi="Consolas" w:cs="Consolas"/>
          <w:color w:val="000000"/>
          <w:sz w:val="19"/>
          <w:szCs w:val="19"/>
          <w:highlight w:val="lightGray"/>
          <w:lang w:val="en-US" w:eastAsia="en-US"/>
        </w:rPr>
        <w:t xml:space="preserve"> </w:t>
      </w:r>
      <w:r w:rsidRPr="000050E8">
        <w:rPr>
          <w:rFonts w:ascii="Consolas" w:eastAsiaTheme="minorHAnsi" w:hAnsi="Consolas" w:cs="Consolas"/>
          <w:color w:val="808080"/>
          <w:sz w:val="19"/>
          <w:szCs w:val="19"/>
          <w:highlight w:val="lightGray"/>
          <w:lang w:val="en-US" w:eastAsia="en-US"/>
        </w:rPr>
        <w:t>b</w:t>
      </w:r>
      <w:r w:rsidRPr="000050E8">
        <w:rPr>
          <w:rFonts w:ascii="Consolas" w:eastAsiaTheme="minorHAnsi" w:hAnsi="Consolas" w:cs="Consolas"/>
          <w:color w:val="000000"/>
          <w:sz w:val="19"/>
          <w:szCs w:val="19"/>
          <w:highlight w:val="lightGray"/>
          <w:lang w:val="en-US" w:eastAsia="en-US"/>
        </w:rPr>
        <w:t>)</w:t>
      </w:r>
    </w:p>
    <w:p w14:paraId="7782B08F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6BBC4A12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k;</w:t>
      </w:r>
    </w:p>
    <w:p w14:paraId="31727293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, h, x0, y0, x1, y1, E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гар</w:t>
      </w:r>
      <w:proofErr w:type="spell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X, Y;</w:t>
      </w:r>
    </w:p>
    <w:p w14:paraId="0EA249BF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Введите точность Е :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gt;&g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E;</w:t>
      </w:r>
    </w:p>
    <w:p w14:paraId="02F3DDC9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h = (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b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-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a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) / 4;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шаг перехода в следующую точку</w:t>
      </w:r>
    </w:p>
    <w:p w14:paraId="609020BD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x0 =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a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;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текущая точка</w:t>
      </w:r>
    </w:p>
    <w:p w14:paraId="1444DFC3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y0 = f(x0);</w:t>
      </w:r>
    </w:p>
    <w:p w14:paraId="3148F1F0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k = 1;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кол-во (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вычисл-ых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) экспериментов, понадобившихся для достижения заданной точности</w:t>
      </w:r>
    </w:p>
    <w:p w14:paraId="56766392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:</w:t>
      </w:r>
    </w:p>
    <w:p w14:paraId="16D6BAA6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x1 = x0 + h;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следующая точка</w:t>
      </w:r>
    </w:p>
    <w:p w14:paraId="46C32747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y1 = f(x1);</w:t>
      </w:r>
    </w:p>
    <w:p w14:paraId="47C6B8BE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k++;</w:t>
      </w:r>
    </w:p>
    <w:p w14:paraId="2DAA24B8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(y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0 &gt;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y1)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функция убывает</w:t>
      </w:r>
    </w:p>
    <w:p w14:paraId="734F7C8F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{</w:t>
      </w:r>
    </w:p>
    <w:p w14:paraId="4B6A725C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lastRenderedPageBreak/>
        <w:t xml:space="preserve">        x0 = x1;</w:t>
      </w:r>
    </w:p>
    <w:p w14:paraId="4DB2095D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y0 = y1;</w:t>
      </w:r>
    </w:p>
    <w:p w14:paraId="421E1BBD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}</w:t>
      </w:r>
    </w:p>
    <w:p w14:paraId="181AEB2B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goto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s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;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функция начала расти</w:t>
      </w:r>
    </w:p>
    <w:p w14:paraId="5BBC8B5D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((x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0 &gt;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a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) &amp;&amp; (x0 &lt;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b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))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находимся на отрезке</w:t>
      </w:r>
    </w:p>
    <w:p w14:paraId="6B3B5835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goto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5EB3D8E5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s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:</w:t>
      </w:r>
    </w:p>
    <w:p w14:paraId="3494BBE8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ab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(h) &lt;= E)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точность достигнута</w:t>
      </w:r>
    </w:p>
    <w:p w14:paraId="48F990A4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{</w:t>
      </w:r>
    </w:p>
    <w:p w14:paraId="292EC9DB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X = x0;</w:t>
      </w:r>
    </w:p>
    <w:p w14:paraId="0302AE14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Y = y0;</w:t>
      </w:r>
    </w:p>
    <w:p w14:paraId="18DCEEBD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Eгар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 h;</w:t>
      </w:r>
    </w:p>
    <w:p w14:paraId="6EBF8859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}</w:t>
      </w:r>
    </w:p>
    <w:p w14:paraId="44DEBE4F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точность не достигнута, меняем направление</w:t>
      </w:r>
    </w:p>
    <w:p w14:paraId="3037BFD5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65C70DC4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x0 = x1;</w:t>
      </w:r>
    </w:p>
    <w:p w14:paraId="20680BAB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y0 = y1;</w:t>
      </w:r>
    </w:p>
    <w:p w14:paraId="52947570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h = -h / 4;</w:t>
      </w:r>
    </w:p>
    <w:p w14:paraId="246A2D1F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spellStart"/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oto</w:t>
      </w:r>
      <w:proofErr w:type="spell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cy;</w:t>
      </w:r>
    </w:p>
    <w:p w14:paraId="1851B32A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}</w:t>
      </w:r>
    </w:p>
    <w:p w14:paraId="11530EE1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proofErr w:type="spell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3A7994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3A79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х</w:t>
      </w:r>
      <w:r w:rsidRPr="003A79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= "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3A7994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X </w:t>
      </w:r>
      <w:r w:rsidRPr="003A7994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3A79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\n y = "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3A7994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Y </w:t>
      </w:r>
      <w:r w:rsidRPr="003A7994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3A79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\n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Егарант</w:t>
      </w:r>
      <w:proofErr w:type="spellEnd"/>
      <w:r w:rsidRPr="003A79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= "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3A7994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гар</w:t>
      </w:r>
      <w:proofErr w:type="spell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3A7994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3A79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\n </w:t>
      </w:r>
      <w:proofErr w:type="spellStart"/>
      <w:r w:rsidRPr="003A79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N</w:t>
      </w:r>
      <w:proofErr w:type="spellEnd"/>
      <w:r w:rsidRPr="003A79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= "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3A7994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</w:p>
    <w:p w14:paraId="3A6E7F31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k </w:t>
      </w:r>
      <w:r w:rsidRPr="003A7994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3A79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\n"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C125025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system(</w:t>
      </w:r>
      <w:r w:rsidRPr="003A79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pause"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25997103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0A914434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14:paraId="01F236A4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4426EA73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assiv_</w:t>
      </w:r>
      <w:proofErr w:type="gram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optimal</w:t>
      </w:r>
      <w:proofErr w:type="spell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3A799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3A799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23FD1273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3EB999FF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N, i, k;</w:t>
      </w:r>
    </w:p>
    <w:p w14:paraId="7155ABC4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proofErr w:type="spellStart"/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d</w:t>
      </w:r>
      <w:proofErr w:type="spell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* x, * y, X = 0, Y = 0, E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гар</w:t>
      </w:r>
      <w:proofErr w:type="spell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</w:t>
      </w:r>
    </w:p>
    <w:p w14:paraId="7EAB8020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proofErr w:type="spell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3A7994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3A79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 N = "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</w:t>
      </w:r>
      <w:proofErr w:type="spell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</w:t>
      </w:r>
      <w:proofErr w:type="spell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3A7994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gt;&gt;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N; </w:t>
      </w:r>
      <w:proofErr w:type="spell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3A7994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3A79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 d = "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</w:t>
      </w:r>
      <w:proofErr w:type="spell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</w:t>
      </w:r>
      <w:proofErr w:type="spell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3A7994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gt;&gt;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d;</w:t>
      </w:r>
    </w:p>
    <w:p w14:paraId="145F4AA2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x = </w:t>
      </w: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N];</w:t>
      </w:r>
    </w:p>
    <w:p w14:paraId="26BED7D5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y = </w:t>
      </w: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N];</w:t>
      </w:r>
    </w:p>
    <w:p w14:paraId="026ADBF3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N % 2 == 0)</w:t>
      </w:r>
    </w:p>
    <w:p w14:paraId="5884BD63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{</w:t>
      </w:r>
    </w:p>
    <w:p w14:paraId="77625D13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k = N / 2;</w:t>
      </w:r>
    </w:p>
    <w:p w14:paraId="13999824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i = 1; i &lt;= k; i++)</w:t>
      </w:r>
    </w:p>
    <w:p w14:paraId="066E68D6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54B87F5B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x[</w:t>
      </w:r>
      <w:proofErr w:type="gram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2 * i] = </w:t>
      </w:r>
      <w:r w:rsidRPr="003A799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i * (</w:t>
      </w:r>
      <w:r w:rsidRPr="003A799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</w:t>
      </w:r>
      <w:r w:rsidRPr="003A799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/ (k + 1);</w:t>
      </w:r>
    </w:p>
    <w:p w14:paraId="44FAA6F1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x[</w:t>
      </w:r>
      <w:proofErr w:type="gram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2 * i - 1] = x[2 * i] - d;</w:t>
      </w:r>
    </w:p>
    <w:p w14:paraId="5EE34011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4F1DC82E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i = 1; i &lt;= N; i++)</w:t>
      </w:r>
    </w:p>
    <w:p w14:paraId="44957E27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y[i] = f(x[i]);</w:t>
      </w:r>
    </w:p>
    <w:p w14:paraId="36157828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l</w:t>
      </w:r>
      <w:proofErr w:type="spell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gram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[</w:t>
      </w:r>
      <w:proofErr w:type="gram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1];</w:t>
      </w:r>
    </w:p>
    <w:p w14:paraId="70AF7623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 = 1;</w:t>
      </w:r>
    </w:p>
    <w:p w14:paraId="1654143A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i = 1; i &lt;= N; i++)</w:t>
      </w:r>
    </w:p>
    <w:p w14:paraId="3298C41F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y[</w:t>
      </w:r>
      <w:proofErr w:type="spell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] &lt; </w:t>
      </w:r>
      <w:proofErr w:type="spell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l</w:t>
      </w:r>
      <w:proofErr w:type="spell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29A8A4F1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45CC768F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l</w:t>
      </w:r>
      <w:proofErr w:type="spell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y[</w:t>
      </w:r>
      <w:proofErr w:type="spell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;</w:t>
      </w:r>
    </w:p>
    <w:p w14:paraId="4FED30F4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l = i;</w:t>
      </w:r>
    </w:p>
    <w:p w14:paraId="597BD4C9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7E9EFC2E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X = x[l];</w:t>
      </w:r>
    </w:p>
    <w:p w14:paraId="343D76C2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Y = y[l];</w:t>
      </w:r>
    </w:p>
    <w:p w14:paraId="3501C8AB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E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гар</w:t>
      </w:r>
      <w:proofErr w:type="spell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(</w:t>
      </w:r>
      <w:proofErr w:type="gram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x[</w:t>
      </w:r>
      <w:proofErr w:type="gram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l + 1] - x[l - 1]) / 2;</w:t>
      </w:r>
    </w:p>
    <w:p w14:paraId="207C19F2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}</w:t>
      </w:r>
    </w:p>
    <w:p w14:paraId="53FC19E0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</w:p>
    <w:p w14:paraId="097992BA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{</w:t>
      </w:r>
    </w:p>
    <w:p w14:paraId="17FE8FB6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i = 1; i &lt;= N; i++)</w:t>
      </w:r>
    </w:p>
    <w:p w14:paraId="1BDBFE0E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x[i] = </w:t>
      </w:r>
      <w:r w:rsidRPr="003A799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i * (</w:t>
      </w:r>
      <w:r w:rsidRPr="003A799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</w:t>
      </w:r>
      <w:r w:rsidRPr="003A799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/ (N + 1);</w:t>
      </w:r>
    </w:p>
    <w:p w14:paraId="61AE16C2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i = 1; i &lt;= N; i++)</w:t>
      </w:r>
    </w:p>
    <w:p w14:paraId="6EABE8BD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y[i] = f(x[i]);</w:t>
      </w:r>
    </w:p>
    <w:p w14:paraId="540C99D0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</w:t>
      </w: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l</w:t>
      </w:r>
      <w:proofErr w:type="spell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gram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[</w:t>
      </w:r>
      <w:proofErr w:type="gram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1];</w:t>
      </w:r>
    </w:p>
    <w:p w14:paraId="0275A3D9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 = 1;</w:t>
      </w:r>
    </w:p>
    <w:p w14:paraId="761B62CB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i = 1; i &lt;= N; i++)</w:t>
      </w:r>
    </w:p>
    <w:p w14:paraId="13A9F0F9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 xml:space="preserve">            </w:t>
      </w: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y[</w:t>
      </w:r>
      <w:proofErr w:type="spell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] &lt; </w:t>
      </w:r>
      <w:proofErr w:type="spell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l</w:t>
      </w:r>
      <w:proofErr w:type="spell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798E4829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62734694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l</w:t>
      </w:r>
      <w:proofErr w:type="spell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y[</w:t>
      </w:r>
      <w:proofErr w:type="spell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;</w:t>
      </w:r>
    </w:p>
    <w:p w14:paraId="7B677500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l = i;</w:t>
      </w:r>
    </w:p>
    <w:p w14:paraId="4B008E04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6F550398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X = x[l];</w:t>
      </w:r>
    </w:p>
    <w:p w14:paraId="2B77DDC0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Y = y[l];</w:t>
      </w:r>
    </w:p>
    <w:p w14:paraId="3082C839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E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гар</w:t>
      </w:r>
      <w:proofErr w:type="spell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(</w:t>
      </w:r>
      <w:r w:rsidRPr="003A799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</w:t>
      </w:r>
      <w:r w:rsidRPr="003A799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/ (N + 1);</w:t>
      </w:r>
    </w:p>
    <w:p w14:paraId="2447F266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}</w:t>
      </w:r>
    </w:p>
    <w:p w14:paraId="772AF5AA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proofErr w:type="spell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3A7994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3A79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х</w:t>
      </w:r>
      <w:r w:rsidRPr="003A79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= "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3A7994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X </w:t>
      </w:r>
      <w:r w:rsidRPr="003A7994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3A79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\n y = "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3A7994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Y </w:t>
      </w:r>
      <w:r w:rsidRPr="003A7994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3A79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\n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Егарант</w:t>
      </w:r>
      <w:proofErr w:type="spellEnd"/>
      <w:r w:rsidRPr="003A79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= "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3A7994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гар</w:t>
      </w:r>
      <w:proofErr w:type="spell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3A7994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3A79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\n"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461F66F4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system(</w:t>
      </w:r>
      <w:r w:rsidRPr="003A79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pause"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3DBD8392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2A6D4538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14:paraId="3D052C44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0A800C04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elenie_</w:t>
      </w:r>
      <w:proofErr w:type="gram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opolam</w:t>
      </w:r>
      <w:proofErr w:type="spell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3A799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3A799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6D59AABA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23F78108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, E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гар</w:t>
      </w:r>
      <w:proofErr w:type="spell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691DD344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proofErr w:type="spell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3A7994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3A79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ведите</w:t>
      </w:r>
      <w:r w:rsidRPr="003A79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точность</w:t>
      </w:r>
      <w:r w:rsidRPr="003A79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Е</w:t>
      </w:r>
      <w:r w:rsidRPr="003A79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: "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</w:t>
      </w:r>
      <w:proofErr w:type="spell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</w:t>
      </w:r>
      <w:proofErr w:type="spell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3A7994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gt;&gt;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;</w:t>
      </w:r>
    </w:p>
    <w:p w14:paraId="383EBCDB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x[</w:t>
      </w:r>
      <w:proofErr w:type="gram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5], y[4], </w:t>
      </w:r>
      <w:proofErr w:type="spell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l</w:t>
      </w:r>
      <w:proofErr w:type="spell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xl;</w:t>
      </w:r>
    </w:p>
    <w:p w14:paraId="59DFFFA3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i, N, l;</w:t>
      </w:r>
    </w:p>
    <w:p w14:paraId="015F0781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x[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2] = (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a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+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b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) / 2; 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середина отрезка неопределенности</w:t>
      </w:r>
    </w:p>
    <w:p w14:paraId="35AF99EF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y[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2] = f(x[2]);</w:t>
      </w:r>
    </w:p>
    <w:p w14:paraId="2CB136E6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N = 1;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счетчик экспериментов</w:t>
      </w:r>
    </w:p>
    <w:p w14:paraId="2593E907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</w:t>
      </w: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3A799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</w:t>
      </w:r>
      <w:r w:rsidRPr="003A799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gt; 2 * E)</w:t>
      </w:r>
    </w:p>
    <w:p w14:paraId="365F725B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{</w:t>
      </w:r>
    </w:p>
    <w:p w14:paraId="06B2EB79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x[</w:t>
      </w:r>
      <w:proofErr w:type="gram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0] = </w:t>
      </w:r>
      <w:r w:rsidRPr="003A799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19002F57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x[</w:t>
      </w:r>
      <w:proofErr w:type="gram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4] = </w:t>
      </w:r>
      <w:r w:rsidRPr="003A799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724E0CB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x[</w:t>
      </w:r>
      <w:proofErr w:type="gram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1] = (</w:t>
      </w:r>
      <w:r w:rsidRPr="003A799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x[2]) / 2;</w:t>
      </w:r>
    </w:p>
    <w:p w14:paraId="1CD08A77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[</w:t>
      </w:r>
      <w:proofErr w:type="gram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1] = f(x[1]);</w:t>
      </w:r>
    </w:p>
    <w:p w14:paraId="075CABFC" w14:textId="77777777" w:rsidR="003A7994" w:rsidRPr="00273479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x</w:t>
      </w:r>
      <w:r w:rsidRPr="00273479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[</w:t>
      </w:r>
      <w:proofErr w:type="gramEnd"/>
      <w:r w:rsidRPr="00273479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3] = (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x</w:t>
      </w:r>
      <w:r w:rsidRPr="00273479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[2] + </w:t>
      </w:r>
      <w:r w:rsidRPr="003A799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273479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 / 2;</w:t>
      </w:r>
    </w:p>
    <w:p w14:paraId="093E913B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273479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y[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3] = f(x[3]);</w:t>
      </w:r>
    </w:p>
    <w:p w14:paraId="40563E21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N += 2;</w:t>
      </w:r>
    </w:p>
    <w:p w14:paraId="479A4C95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*поиск минимума*/</w:t>
      </w:r>
    </w:p>
    <w:p w14:paraId="0578CCBF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proofErr w:type="spell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l</w:t>
      </w:r>
      <w:proofErr w:type="spell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gram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[</w:t>
      </w:r>
      <w:proofErr w:type="gram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1]; xl = x[1]; l = 1;</w:t>
      </w:r>
    </w:p>
    <w:p w14:paraId="06535BFC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i = 2; i &lt; 4; i++)</w:t>
      </w:r>
    </w:p>
    <w:p w14:paraId="46FC868C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l</w:t>
      </w:r>
      <w:proofErr w:type="spell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gt; y[</w:t>
      </w:r>
      <w:proofErr w:type="spell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]) </w:t>
      </w:r>
      <w:proofErr w:type="gram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{ </w:t>
      </w:r>
      <w:proofErr w:type="spell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l</w:t>
      </w:r>
      <w:proofErr w:type="spellEnd"/>
      <w:proofErr w:type="gram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y[</w:t>
      </w:r>
      <w:proofErr w:type="spell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; xl = x[i]; l = i; }</w:t>
      </w:r>
    </w:p>
    <w:p w14:paraId="60C284F2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3A799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gram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x[</w:t>
      </w:r>
      <w:proofErr w:type="gram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l - 1];</w:t>
      </w:r>
    </w:p>
    <w:p w14:paraId="21731AD2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3A799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gram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x[</w:t>
      </w:r>
      <w:proofErr w:type="gram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l + 1];</w:t>
      </w:r>
    </w:p>
    <w:p w14:paraId="57D8BB23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3090072E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x[</w:t>
      </w:r>
      <w:proofErr w:type="gram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2] = xl;</w:t>
      </w:r>
    </w:p>
    <w:p w14:paraId="207044E8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[</w:t>
      </w:r>
      <w:proofErr w:type="gram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2] = </w:t>
      </w:r>
      <w:proofErr w:type="spell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l</w:t>
      </w:r>
      <w:proofErr w:type="spell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0E103FEB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14:paraId="2070C05D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Eгар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 (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b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-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a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) / 2;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достигнутая гарантированная точность решения</w:t>
      </w:r>
    </w:p>
    <w:p w14:paraId="209066C9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x =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x[2]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\n y =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y[2]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"\n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N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=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N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"\n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Егарант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=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Eгар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\n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5EC3ECEF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(</w:t>
      </w:r>
      <w:r w:rsidRPr="003A79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pause"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1D656458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14:paraId="55C73D70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578CD7BD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ihotomiya</w:t>
      </w:r>
      <w:proofErr w:type="spell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3A799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3A799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513D56A2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{</w:t>
      </w:r>
    </w:p>
    <w:p w14:paraId="3931710C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E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Eгар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38CABE4A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ведите точность Е: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gt;&g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E;</w:t>
      </w:r>
    </w:p>
    <w:p w14:paraId="54F2EA0F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</w:t>
      </w: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d = E / 10, x, y1, y2;</w:t>
      </w:r>
    </w:p>
    <w:p w14:paraId="060A1EBD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N; N = 0;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счетчик экспериментов</w:t>
      </w:r>
    </w:p>
    <w:p w14:paraId="4D49F19B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wh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(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b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- </w:t>
      </w:r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a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&gt;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2 * E)</w:t>
      </w:r>
    </w:p>
    <w:p w14:paraId="28C6A2F3" w14:textId="77777777" w:rsidR="003A7994" w:rsidRPr="00273479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</w:t>
      </w:r>
      <w:r w:rsidRPr="00273479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{</w:t>
      </w:r>
    </w:p>
    <w:p w14:paraId="6765FD5F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73479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x = (</w:t>
      </w:r>
      <w:r w:rsidRPr="003A799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</w:t>
      </w:r>
      <w:r w:rsidRPr="003A799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/ 2;</w:t>
      </w:r>
    </w:p>
    <w:p w14:paraId="4EB60F16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y1 = </w:t>
      </w:r>
      <w:proofErr w:type="gram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(</w:t>
      </w:r>
      <w:proofErr w:type="gram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x - d);</w:t>
      </w:r>
    </w:p>
    <w:p w14:paraId="396D9636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y2 = </w:t>
      </w:r>
      <w:proofErr w:type="gram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(</w:t>
      </w:r>
      <w:proofErr w:type="gram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x + d);</w:t>
      </w:r>
    </w:p>
    <w:p w14:paraId="3C285994" w14:textId="77777777" w:rsidR="003A7994" w:rsidRPr="00273479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27347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 += 2;</w:t>
      </w:r>
    </w:p>
    <w:p w14:paraId="730152F0" w14:textId="77777777" w:rsidR="003A7994" w:rsidRPr="00273479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7347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(y1 &lt; y</w:t>
      </w:r>
      <w:proofErr w:type="gramStart"/>
      <w:r w:rsidRPr="0027347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2 ?</w:t>
      </w:r>
      <w:proofErr w:type="gramEnd"/>
      <w:r w:rsidRPr="0027347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27347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27347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x + d : </w:t>
      </w:r>
      <w:r w:rsidRPr="0027347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27347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x - d);</w:t>
      </w:r>
    </w:p>
    <w:p w14:paraId="14D7A8AB" w14:textId="77777777" w:rsidR="003A7994" w:rsidRPr="00273479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7347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}</w:t>
      </w:r>
    </w:p>
    <w:p w14:paraId="306E55C1" w14:textId="77777777" w:rsidR="003A7994" w:rsidRPr="00273479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7347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x = (</w:t>
      </w:r>
      <w:r w:rsidRPr="0027347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27347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</w:t>
      </w:r>
      <w:r w:rsidRPr="0027347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27347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/ 2;</w:t>
      </w:r>
    </w:p>
    <w:p w14:paraId="13DC9858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27347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y1 = f(x);</w:t>
      </w:r>
    </w:p>
    <w:p w14:paraId="10CD2989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14:paraId="29BF1DC6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Eгар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 (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b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-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a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) / 2;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достигнутая гарантированная точность решения</w:t>
      </w:r>
    </w:p>
    <w:p w14:paraId="23E606D4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x =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x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\n y =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y1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"\n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N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=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N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"\n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Егарант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=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Eгар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\n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4AA0BAF2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(</w:t>
      </w:r>
      <w:r w:rsidRPr="003A79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pause"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1330BE24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14:paraId="4FFB37F4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739E736A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050E8">
        <w:rPr>
          <w:rFonts w:ascii="Consolas" w:eastAsiaTheme="minorHAnsi" w:hAnsi="Consolas" w:cs="Consolas"/>
          <w:color w:val="0000FF"/>
          <w:sz w:val="19"/>
          <w:szCs w:val="19"/>
          <w:highlight w:val="lightGray"/>
          <w:lang w:val="en-US" w:eastAsia="en-US"/>
        </w:rPr>
        <w:t>void</w:t>
      </w:r>
      <w:r w:rsidRPr="000050E8">
        <w:rPr>
          <w:rFonts w:ascii="Consolas" w:eastAsiaTheme="minorHAnsi" w:hAnsi="Consolas" w:cs="Consolas"/>
          <w:color w:val="000000"/>
          <w:sz w:val="19"/>
          <w:szCs w:val="19"/>
          <w:highlight w:val="lightGray"/>
          <w:lang w:val="en-US" w:eastAsia="en-US"/>
        </w:rPr>
        <w:t xml:space="preserve"> </w:t>
      </w:r>
      <w:proofErr w:type="spellStart"/>
      <w:proofErr w:type="gramStart"/>
      <w:r w:rsidRPr="000050E8">
        <w:rPr>
          <w:rFonts w:ascii="Consolas" w:eastAsiaTheme="minorHAnsi" w:hAnsi="Consolas" w:cs="Consolas"/>
          <w:color w:val="000000"/>
          <w:sz w:val="19"/>
          <w:szCs w:val="19"/>
          <w:highlight w:val="lightGray"/>
          <w:lang w:val="en-US" w:eastAsia="en-US"/>
        </w:rPr>
        <w:t>perebor</w:t>
      </w:r>
      <w:proofErr w:type="spellEnd"/>
      <w:r w:rsidRPr="000050E8">
        <w:rPr>
          <w:rFonts w:ascii="Consolas" w:eastAsiaTheme="minorHAnsi" w:hAnsi="Consolas" w:cs="Consolas"/>
          <w:color w:val="000000"/>
          <w:sz w:val="19"/>
          <w:szCs w:val="19"/>
          <w:highlight w:val="lightGray"/>
          <w:lang w:val="en-US" w:eastAsia="en-US"/>
        </w:rPr>
        <w:t>(</w:t>
      </w:r>
      <w:proofErr w:type="gramEnd"/>
      <w:r w:rsidRPr="000050E8">
        <w:rPr>
          <w:rFonts w:ascii="Consolas" w:eastAsiaTheme="minorHAnsi" w:hAnsi="Consolas" w:cs="Consolas"/>
          <w:color w:val="0000FF"/>
          <w:sz w:val="19"/>
          <w:szCs w:val="19"/>
          <w:highlight w:val="lightGray"/>
          <w:lang w:val="en-US" w:eastAsia="en-US"/>
        </w:rPr>
        <w:t>double</w:t>
      </w:r>
      <w:r w:rsidRPr="000050E8">
        <w:rPr>
          <w:rFonts w:ascii="Consolas" w:eastAsiaTheme="minorHAnsi" w:hAnsi="Consolas" w:cs="Consolas"/>
          <w:color w:val="000000"/>
          <w:sz w:val="19"/>
          <w:szCs w:val="19"/>
          <w:highlight w:val="lightGray"/>
          <w:lang w:val="en-US" w:eastAsia="en-US"/>
        </w:rPr>
        <w:t xml:space="preserve"> </w:t>
      </w:r>
      <w:r w:rsidRPr="000050E8">
        <w:rPr>
          <w:rFonts w:ascii="Consolas" w:eastAsiaTheme="minorHAnsi" w:hAnsi="Consolas" w:cs="Consolas"/>
          <w:color w:val="808080"/>
          <w:sz w:val="19"/>
          <w:szCs w:val="19"/>
          <w:highlight w:val="lightGray"/>
          <w:lang w:val="en-US" w:eastAsia="en-US"/>
        </w:rPr>
        <w:t>a</w:t>
      </w:r>
      <w:r w:rsidRPr="000050E8">
        <w:rPr>
          <w:rFonts w:ascii="Consolas" w:eastAsiaTheme="minorHAnsi" w:hAnsi="Consolas" w:cs="Consolas"/>
          <w:color w:val="000000"/>
          <w:sz w:val="19"/>
          <w:szCs w:val="19"/>
          <w:highlight w:val="lightGray"/>
          <w:lang w:val="en-US" w:eastAsia="en-US"/>
        </w:rPr>
        <w:t xml:space="preserve">, </w:t>
      </w:r>
      <w:r w:rsidRPr="000050E8">
        <w:rPr>
          <w:rFonts w:ascii="Consolas" w:eastAsiaTheme="minorHAnsi" w:hAnsi="Consolas" w:cs="Consolas"/>
          <w:color w:val="0000FF"/>
          <w:sz w:val="19"/>
          <w:szCs w:val="19"/>
          <w:highlight w:val="lightGray"/>
          <w:lang w:val="en-US" w:eastAsia="en-US"/>
        </w:rPr>
        <w:t>double</w:t>
      </w:r>
      <w:r w:rsidRPr="000050E8">
        <w:rPr>
          <w:rFonts w:ascii="Consolas" w:eastAsiaTheme="minorHAnsi" w:hAnsi="Consolas" w:cs="Consolas"/>
          <w:color w:val="000000"/>
          <w:sz w:val="19"/>
          <w:szCs w:val="19"/>
          <w:highlight w:val="lightGray"/>
          <w:lang w:val="en-US" w:eastAsia="en-US"/>
        </w:rPr>
        <w:t xml:space="preserve"> </w:t>
      </w:r>
      <w:r w:rsidRPr="000050E8">
        <w:rPr>
          <w:rFonts w:ascii="Consolas" w:eastAsiaTheme="minorHAnsi" w:hAnsi="Consolas" w:cs="Consolas"/>
          <w:color w:val="808080"/>
          <w:sz w:val="19"/>
          <w:szCs w:val="19"/>
          <w:highlight w:val="lightGray"/>
          <w:lang w:val="en-US" w:eastAsia="en-US"/>
        </w:rPr>
        <w:t>b</w:t>
      </w:r>
      <w:r w:rsidRPr="000050E8">
        <w:rPr>
          <w:rFonts w:ascii="Consolas" w:eastAsiaTheme="minorHAnsi" w:hAnsi="Consolas" w:cs="Consolas"/>
          <w:color w:val="000000"/>
          <w:sz w:val="19"/>
          <w:szCs w:val="19"/>
          <w:highlight w:val="lightGray"/>
          <w:lang w:val="en-US" w:eastAsia="en-US"/>
        </w:rPr>
        <w:t>)</w:t>
      </w:r>
    </w:p>
    <w:p w14:paraId="20BE994E" w14:textId="77777777" w:rsidR="003A7994" w:rsidRPr="00273479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7347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4B0BF91C" w14:textId="77777777" w:rsidR="003A7994" w:rsidRPr="00273479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7347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r w:rsidRPr="0027347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7347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i, N;</w:t>
      </w:r>
    </w:p>
    <w:p w14:paraId="256094B8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7347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 x, * y, X = 0, Y = 0, E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гар</w:t>
      </w:r>
      <w:proofErr w:type="spell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</w:t>
      </w:r>
    </w:p>
    <w:p w14:paraId="05361FC1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proofErr w:type="spell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3A7994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3A79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 N = "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</w:t>
      </w:r>
      <w:proofErr w:type="spell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</w:t>
      </w:r>
      <w:proofErr w:type="spell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3A7994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gt;&gt;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N;</w:t>
      </w:r>
    </w:p>
    <w:p w14:paraId="086CD87A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x = </w:t>
      </w: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N];</w:t>
      </w:r>
    </w:p>
    <w:p w14:paraId="52B97DFC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y = </w:t>
      </w: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N];</w:t>
      </w:r>
    </w:p>
    <w:p w14:paraId="31231932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2A8A552D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i = 1; i &lt;= N; i++)</w:t>
      </w:r>
    </w:p>
    <w:p w14:paraId="17F27A2A" w14:textId="77777777" w:rsidR="003A7994" w:rsidRPr="00273479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r w:rsidRPr="0027347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4C45566D" w14:textId="77777777" w:rsidR="003A7994" w:rsidRPr="00273479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7347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x[i] = </w:t>
      </w:r>
      <w:r w:rsidRPr="0027347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27347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i * ((</w:t>
      </w:r>
      <w:r w:rsidRPr="0027347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27347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</w:t>
      </w:r>
      <w:r w:rsidRPr="0027347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27347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/ (N + 1));</w:t>
      </w:r>
    </w:p>
    <w:p w14:paraId="1B118424" w14:textId="77777777" w:rsidR="003A7994" w:rsidRPr="00273479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7347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}</w:t>
      </w:r>
    </w:p>
    <w:p w14:paraId="0A072C2D" w14:textId="77777777" w:rsidR="003A7994" w:rsidRPr="00273479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7347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r w:rsidRPr="0027347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27347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i = 1; i &lt;= N; i++)</w:t>
      </w:r>
    </w:p>
    <w:p w14:paraId="50367EAE" w14:textId="77777777" w:rsidR="003A7994" w:rsidRPr="00273479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7347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{</w:t>
      </w:r>
    </w:p>
    <w:p w14:paraId="55A6CC3A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7347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[i] = f(x[i]);</w:t>
      </w:r>
    </w:p>
    <w:p w14:paraId="7AF59FF0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}</w:t>
      </w:r>
    </w:p>
    <w:p w14:paraId="3C05B658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l</w:t>
      </w:r>
      <w:proofErr w:type="spell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gram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[</w:t>
      </w:r>
      <w:proofErr w:type="gram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1];</w:t>
      </w:r>
    </w:p>
    <w:p w14:paraId="4231270F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 = 1;</w:t>
      </w:r>
    </w:p>
    <w:p w14:paraId="72B44329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i = 1; i &lt;= N; i++)</w:t>
      </w:r>
    </w:p>
    <w:p w14:paraId="08817E80" w14:textId="77777777" w:rsidR="003A7994" w:rsidRPr="00273479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27347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27347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y[</w:t>
      </w:r>
      <w:proofErr w:type="spellStart"/>
      <w:r w:rsidRPr="0027347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27347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] &lt; </w:t>
      </w:r>
      <w:proofErr w:type="spellStart"/>
      <w:r w:rsidRPr="0027347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l</w:t>
      </w:r>
      <w:proofErr w:type="spellEnd"/>
      <w:r w:rsidRPr="0027347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6ADE98B0" w14:textId="77777777" w:rsidR="003A7994" w:rsidRPr="00273479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7347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78948DDF" w14:textId="77777777" w:rsidR="003A7994" w:rsidRPr="00273479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7347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27347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l</w:t>
      </w:r>
      <w:proofErr w:type="spellEnd"/>
      <w:r w:rsidRPr="0027347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y[</w:t>
      </w:r>
      <w:proofErr w:type="spellStart"/>
      <w:r w:rsidRPr="0027347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27347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;</w:t>
      </w:r>
    </w:p>
    <w:p w14:paraId="7613A09D" w14:textId="77777777" w:rsidR="003A7994" w:rsidRPr="00273479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7347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l = i;</w:t>
      </w:r>
    </w:p>
    <w:p w14:paraId="6A05A9EF" w14:textId="77777777" w:rsidR="003A7994" w:rsidRPr="00273479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7347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76551C40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7347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X = x[l];</w:t>
      </w:r>
    </w:p>
    <w:p w14:paraId="3A29A8B4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Y = y[l];</w:t>
      </w:r>
    </w:p>
    <w:p w14:paraId="6B39D921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E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гар</w:t>
      </w:r>
      <w:proofErr w:type="spell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(</w:t>
      </w:r>
      <w:r w:rsidRPr="003A799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</w:t>
      </w:r>
      <w:r w:rsidRPr="003A799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/ (N + 1);</w:t>
      </w:r>
    </w:p>
    <w:p w14:paraId="254BBBBB" w14:textId="77777777" w:rsidR="003A7994" w:rsidRPr="00273479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proofErr w:type="spellStart"/>
      <w:r w:rsidRPr="0027347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27347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273479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27347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27347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х</w:t>
      </w:r>
      <w:r w:rsidRPr="0027347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= "</w:t>
      </w:r>
      <w:r w:rsidRPr="0027347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273479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27347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X </w:t>
      </w:r>
      <w:r w:rsidRPr="00273479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27347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27347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\n y = "</w:t>
      </w:r>
      <w:r w:rsidRPr="0027347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273479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27347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Y </w:t>
      </w:r>
      <w:r w:rsidRPr="00273479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27347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27347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\n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Егарант</w:t>
      </w:r>
      <w:proofErr w:type="spellEnd"/>
      <w:r w:rsidRPr="0027347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= "</w:t>
      </w:r>
      <w:r w:rsidRPr="0027347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273479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27347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гар</w:t>
      </w:r>
      <w:proofErr w:type="spellEnd"/>
      <w:r w:rsidRPr="0027347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273479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27347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27347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\n </w:t>
      </w:r>
      <w:proofErr w:type="spellStart"/>
      <w:r w:rsidRPr="0027347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N</w:t>
      </w:r>
      <w:proofErr w:type="spellEnd"/>
      <w:r w:rsidRPr="0027347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= "</w:t>
      </w:r>
      <w:r w:rsidRPr="0027347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273479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27347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N </w:t>
      </w:r>
      <w:r w:rsidRPr="00273479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27347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27347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\n"</w:t>
      </w:r>
      <w:r w:rsidRPr="0027347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656DA868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7347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(</w:t>
      </w:r>
      <w:r w:rsidRPr="003A79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pause"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3AE295D1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}</w:t>
      </w:r>
    </w:p>
    <w:p w14:paraId="219A4C51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376E8DA7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ain(</w:t>
      </w:r>
      <w:proofErr w:type="gram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273D0B6C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6BEBFA36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a = 0, b = 2;</w:t>
      </w:r>
    </w:p>
    <w:p w14:paraId="56EACA80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proofErr w:type="spellStart"/>
      <w:proofErr w:type="gram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tlocale</w:t>
      </w:r>
      <w:proofErr w:type="spell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3A7994"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LC_ALL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3A79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Russian"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08676519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j;</w:t>
      </w:r>
    </w:p>
    <w:p w14:paraId="019E2656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1)</w:t>
      </w:r>
    </w:p>
    <w:p w14:paraId="2B3151D6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{</w:t>
      </w:r>
    </w:p>
    <w:p w14:paraId="1E1D591C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system(</w:t>
      </w:r>
      <w:r w:rsidRPr="003A79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proofErr w:type="spellStart"/>
      <w:r w:rsidRPr="003A79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cls</w:t>
      </w:r>
      <w:proofErr w:type="spellEnd"/>
      <w:r w:rsidRPr="003A79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66F04865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spell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3A7994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3A79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1.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Метод</w:t>
      </w:r>
      <w:r w:rsidRPr="003A79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перебора</w:t>
      </w:r>
      <w:r w:rsidRPr="003A79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"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3A7994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ndl</w:t>
      </w:r>
      <w:proofErr w:type="spellEnd"/>
      <w:proofErr w:type="gram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2B163C3F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spellStart"/>
      <w:r w:rsidRPr="0027347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27347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273479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27347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27347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2.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Пассивный оптимальный метод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0F120E1D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3. Поразрядный поиск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42B41E1D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4. Деление отрезка пополам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12F4257D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5. Дихотомия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3B4EF5EA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6. Золотое сечение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5F3CF31D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7. Выход из программы.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404788F6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Ваш выбор (1-7):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135E0EA6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gt;</w:t>
      </w:r>
      <w:proofErr w:type="gramEnd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g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j;</w:t>
      </w:r>
    </w:p>
    <w:p w14:paraId="1A64C282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witch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j)</w:t>
      </w:r>
    </w:p>
    <w:p w14:paraId="2686C4A7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1B3302D4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1:perebor</w:t>
      </w:r>
      <w:proofErr w:type="gram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a, b); </w:t>
      </w: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0F002F6C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2:passiv</w:t>
      </w:r>
      <w:proofErr w:type="gram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_optimal(a, b); </w:t>
      </w: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152802C0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3:porazryad</w:t>
      </w:r>
      <w:proofErr w:type="gram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_poisk(a, b); </w:t>
      </w: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AFE4249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4:delenie</w:t>
      </w:r>
      <w:proofErr w:type="gram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_popolam(a, b); </w:t>
      </w: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4741CFBF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5:dihotomiya</w:t>
      </w:r>
      <w:proofErr w:type="gram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a, b); </w:t>
      </w: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42CBBB70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6:zolotoe</w:t>
      </w:r>
      <w:proofErr w:type="gram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_sechenie(a, b); </w:t>
      </w: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1CE2847E" w14:textId="77777777" w:rsidR="003A7994" w:rsidRP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 xml:space="preserve">        </w:t>
      </w: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7: </w:t>
      </w:r>
      <w:proofErr w:type="spellStart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3A7994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3A79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Конец</w:t>
      </w:r>
      <w:r w:rsidRPr="003A79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работы</w:t>
      </w:r>
      <w:r w:rsidRPr="003A79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.\n</w:t>
      </w:r>
      <w:proofErr w:type="gramStart"/>
      <w:r w:rsidRPr="003A79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  system</w:t>
      </w:r>
      <w:proofErr w:type="gramEnd"/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3A79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pause"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; </w:t>
      </w:r>
      <w:r w:rsidRPr="003A79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9019038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3A79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defaul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: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Ошибка: нет такого пункта меню.\n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;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brea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0C0681E6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}</w:t>
      </w:r>
    </w:p>
    <w:p w14:paraId="70B207F4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}</w:t>
      </w:r>
    </w:p>
    <w:p w14:paraId="78E80CB4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14:paraId="793C5956" w14:textId="77777777" w:rsidR="003A7994" w:rsidRDefault="003A7994" w:rsidP="003A799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14:paraId="7A7B28DD" w14:textId="63D3045E" w:rsidR="009622EC" w:rsidRDefault="009622EC" w:rsidP="00C02FE2">
      <w:pPr>
        <w:pStyle w:val="ab"/>
      </w:pPr>
      <w:bookmarkStart w:id="5" w:name="_Toc69730552"/>
      <w:r>
        <w:t>Блок-схемы</w:t>
      </w:r>
      <w:r w:rsidR="00A96C90">
        <w:t xml:space="preserve"> функций методов</w:t>
      </w:r>
      <w:bookmarkEnd w:id="5"/>
    </w:p>
    <w:p w14:paraId="56B7F8FB" w14:textId="77777777" w:rsidR="00DA61D3" w:rsidRDefault="00DA61D3" w:rsidP="00DA61D3">
      <w:pPr>
        <w:keepNext/>
        <w:spacing w:line="360" w:lineRule="auto"/>
        <w:jc w:val="center"/>
      </w:pPr>
      <w:r>
        <w:object w:dxaOrig="3946" w:dyaOrig="11521" w14:anchorId="440CDEA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8.4pt;height:8in" o:ole="">
            <v:imagedata r:id="rId11" o:title=""/>
          </v:shape>
          <o:OLEObject Type="Embed" ProgID="Visio.Drawing.15" ShapeID="_x0000_i1025" DrawAspect="Content" ObjectID="_1680343381" r:id="rId12"/>
        </w:object>
      </w:r>
    </w:p>
    <w:p w14:paraId="33521A40" w14:textId="66EC10D2" w:rsidR="000A79EF" w:rsidRDefault="00DA61D3" w:rsidP="00DA61D3">
      <w:pPr>
        <w:pStyle w:val="a5"/>
        <w:jc w:val="center"/>
        <w:rPr>
          <w:i w:val="0"/>
          <w:iCs w:val="0"/>
          <w:color w:val="auto"/>
          <w:sz w:val="28"/>
          <w:szCs w:val="28"/>
        </w:rPr>
      </w:pPr>
      <w:r w:rsidRPr="00DA61D3">
        <w:rPr>
          <w:i w:val="0"/>
          <w:iCs w:val="0"/>
          <w:color w:val="auto"/>
          <w:sz w:val="28"/>
          <w:szCs w:val="28"/>
        </w:rPr>
        <w:t xml:space="preserve">Рисунок </w:t>
      </w:r>
      <w:r w:rsidRPr="00DA61D3">
        <w:rPr>
          <w:i w:val="0"/>
          <w:iCs w:val="0"/>
          <w:color w:val="auto"/>
          <w:sz w:val="28"/>
          <w:szCs w:val="28"/>
        </w:rPr>
        <w:fldChar w:fldCharType="begin"/>
      </w:r>
      <w:r w:rsidRPr="00DA61D3">
        <w:rPr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DA61D3">
        <w:rPr>
          <w:i w:val="0"/>
          <w:iCs w:val="0"/>
          <w:color w:val="auto"/>
          <w:sz w:val="28"/>
          <w:szCs w:val="28"/>
        </w:rPr>
        <w:fldChar w:fldCharType="separate"/>
      </w:r>
      <w:r w:rsidR="00ED33CE">
        <w:rPr>
          <w:i w:val="0"/>
          <w:iCs w:val="0"/>
          <w:noProof/>
          <w:color w:val="auto"/>
          <w:sz w:val="28"/>
          <w:szCs w:val="28"/>
        </w:rPr>
        <w:t>4</w:t>
      </w:r>
      <w:r w:rsidRPr="00DA61D3">
        <w:rPr>
          <w:i w:val="0"/>
          <w:iCs w:val="0"/>
          <w:color w:val="auto"/>
          <w:sz w:val="28"/>
          <w:szCs w:val="28"/>
        </w:rPr>
        <w:fldChar w:fldCharType="end"/>
      </w:r>
      <w:r w:rsidRPr="00DA61D3">
        <w:rPr>
          <w:i w:val="0"/>
          <w:iCs w:val="0"/>
          <w:color w:val="auto"/>
          <w:sz w:val="28"/>
          <w:szCs w:val="28"/>
        </w:rPr>
        <w:t xml:space="preserve"> </w:t>
      </w:r>
      <w:r>
        <w:rPr>
          <w:i w:val="0"/>
          <w:iCs w:val="0"/>
          <w:color w:val="auto"/>
          <w:sz w:val="28"/>
          <w:szCs w:val="28"/>
        </w:rPr>
        <w:t>−</w:t>
      </w:r>
      <w:r w:rsidRPr="00DA61D3">
        <w:rPr>
          <w:i w:val="0"/>
          <w:iCs w:val="0"/>
          <w:color w:val="auto"/>
          <w:sz w:val="28"/>
          <w:szCs w:val="28"/>
        </w:rPr>
        <w:t xml:space="preserve"> Блок-схема метода </w:t>
      </w:r>
      <w:r w:rsidRPr="00896F4D">
        <w:rPr>
          <w:i w:val="0"/>
          <w:iCs w:val="0"/>
          <w:color w:val="auto"/>
          <w:sz w:val="28"/>
          <w:szCs w:val="28"/>
          <w:highlight w:val="lightGray"/>
        </w:rPr>
        <w:t>перебора</w:t>
      </w:r>
      <w:r w:rsidR="007E7CCD">
        <w:rPr>
          <w:i w:val="0"/>
          <w:iCs w:val="0"/>
          <w:color w:val="auto"/>
          <w:sz w:val="28"/>
          <w:szCs w:val="28"/>
        </w:rPr>
        <w:t xml:space="preserve"> </w:t>
      </w:r>
    </w:p>
    <w:p w14:paraId="72E7E401" w14:textId="03C2C2C5" w:rsidR="00F65000" w:rsidRDefault="004C7447" w:rsidP="00F65000">
      <w:pPr>
        <w:keepNext/>
        <w:spacing w:line="360" w:lineRule="auto"/>
        <w:jc w:val="center"/>
      </w:pPr>
      <w:r>
        <w:object w:dxaOrig="7920" w:dyaOrig="18031" w14:anchorId="506607DD">
          <v:shape id="_x0000_i1026" type="#_x0000_t75" style="width:304.75pt;height:693.2pt" o:ole="">
            <v:imagedata r:id="rId13" o:title=""/>
          </v:shape>
          <o:OLEObject Type="Embed" ProgID="Visio.Drawing.15" ShapeID="_x0000_i1026" DrawAspect="Content" ObjectID="_1680343382" r:id="rId14"/>
        </w:object>
      </w:r>
    </w:p>
    <w:p w14:paraId="31849AF8" w14:textId="366D0D16" w:rsidR="0081324A" w:rsidRPr="00F65000" w:rsidRDefault="00F65000" w:rsidP="00F65000">
      <w:pPr>
        <w:pStyle w:val="a5"/>
        <w:jc w:val="center"/>
        <w:rPr>
          <w:b/>
          <w:bCs/>
          <w:i w:val="0"/>
          <w:iCs w:val="0"/>
          <w:color w:val="auto"/>
          <w:sz w:val="44"/>
          <w:szCs w:val="44"/>
        </w:rPr>
      </w:pPr>
      <w:r w:rsidRPr="00F65000">
        <w:rPr>
          <w:i w:val="0"/>
          <w:iCs w:val="0"/>
          <w:color w:val="auto"/>
          <w:sz w:val="28"/>
          <w:szCs w:val="28"/>
        </w:rPr>
        <w:t xml:space="preserve">Рисунок </w:t>
      </w:r>
      <w:r w:rsidRPr="00F65000">
        <w:rPr>
          <w:i w:val="0"/>
          <w:iCs w:val="0"/>
          <w:color w:val="auto"/>
          <w:sz w:val="28"/>
          <w:szCs w:val="28"/>
        </w:rPr>
        <w:fldChar w:fldCharType="begin"/>
      </w:r>
      <w:r w:rsidRPr="00F65000">
        <w:rPr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F65000">
        <w:rPr>
          <w:i w:val="0"/>
          <w:iCs w:val="0"/>
          <w:color w:val="auto"/>
          <w:sz w:val="28"/>
          <w:szCs w:val="28"/>
        </w:rPr>
        <w:fldChar w:fldCharType="separate"/>
      </w:r>
      <w:r w:rsidR="00ED33CE">
        <w:rPr>
          <w:i w:val="0"/>
          <w:iCs w:val="0"/>
          <w:noProof/>
          <w:color w:val="auto"/>
          <w:sz w:val="28"/>
          <w:szCs w:val="28"/>
        </w:rPr>
        <w:t>5</w:t>
      </w:r>
      <w:r w:rsidRPr="00F65000">
        <w:rPr>
          <w:i w:val="0"/>
          <w:iCs w:val="0"/>
          <w:color w:val="auto"/>
          <w:sz w:val="28"/>
          <w:szCs w:val="28"/>
        </w:rPr>
        <w:fldChar w:fldCharType="end"/>
      </w:r>
      <w:r w:rsidRPr="00F65000">
        <w:rPr>
          <w:i w:val="0"/>
          <w:iCs w:val="0"/>
          <w:color w:val="auto"/>
          <w:sz w:val="28"/>
          <w:szCs w:val="28"/>
        </w:rPr>
        <w:t xml:space="preserve"> </w:t>
      </w:r>
      <w:r>
        <w:rPr>
          <w:i w:val="0"/>
          <w:iCs w:val="0"/>
          <w:color w:val="auto"/>
          <w:sz w:val="28"/>
          <w:szCs w:val="28"/>
        </w:rPr>
        <w:t>−</w:t>
      </w:r>
      <w:r w:rsidRPr="00F65000">
        <w:rPr>
          <w:i w:val="0"/>
          <w:iCs w:val="0"/>
          <w:color w:val="auto"/>
          <w:sz w:val="28"/>
          <w:szCs w:val="28"/>
        </w:rPr>
        <w:t xml:space="preserve"> Блок-схема пассивно-оптимального метода</w:t>
      </w:r>
    </w:p>
    <w:p w14:paraId="04C7D2DF" w14:textId="75E8CE6E" w:rsidR="00392B33" w:rsidRDefault="00392B33" w:rsidP="00392B33">
      <w:pPr>
        <w:keepNext/>
        <w:spacing w:line="360" w:lineRule="auto"/>
        <w:jc w:val="center"/>
      </w:pPr>
      <w:r>
        <w:object w:dxaOrig="7785" w:dyaOrig="18375" w14:anchorId="75C40105">
          <v:shape id="_x0000_i1027" type="#_x0000_t75" style="width:283pt;height:666.4pt" o:ole="">
            <v:imagedata r:id="rId15" o:title=""/>
          </v:shape>
          <o:OLEObject Type="Embed" ProgID="Visio.Drawing.15" ShapeID="_x0000_i1027" DrawAspect="Content" ObjectID="_1680343383" r:id="rId16"/>
        </w:object>
      </w:r>
    </w:p>
    <w:p w14:paraId="31AF72B4" w14:textId="51D2828D" w:rsidR="00392B33" w:rsidRDefault="00392B33" w:rsidP="00392B33">
      <w:pPr>
        <w:pStyle w:val="a5"/>
        <w:jc w:val="center"/>
        <w:rPr>
          <w:i w:val="0"/>
          <w:iCs w:val="0"/>
          <w:color w:val="auto"/>
          <w:sz w:val="28"/>
          <w:szCs w:val="28"/>
        </w:rPr>
      </w:pPr>
      <w:r w:rsidRPr="00392B33">
        <w:rPr>
          <w:i w:val="0"/>
          <w:iCs w:val="0"/>
          <w:color w:val="auto"/>
          <w:sz w:val="28"/>
          <w:szCs w:val="28"/>
        </w:rPr>
        <w:t xml:space="preserve">Рисунок </w:t>
      </w:r>
      <w:r w:rsidRPr="00392B33">
        <w:rPr>
          <w:i w:val="0"/>
          <w:iCs w:val="0"/>
          <w:color w:val="auto"/>
          <w:sz w:val="28"/>
          <w:szCs w:val="28"/>
        </w:rPr>
        <w:fldChar w:fldCharType="begin"/>
      </w:r>
      <w:r w:rsidRPr="00392B33">
        <w:rPr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392B33">
        <w:rPr>
          <w:i w:val="0"/>
          <w:iCs w:val="0"/>
          <w:color w:val="auto"/>
          <w:sz w:val="28"/>
          <w:szCs w:val="28"/>
        </w:rPr>
        <w:fldChar w:fldCharType="separate"/>
      </w:r>
      <w:r w:rsidR="00ED33CE">
        <w:rPr>
          <w:i w:val="0"/>
          <w:iCs w:val="0"/>
          <w:noProof/>
          <w:color w:val="auto"/>
          <w:sz w:val="28"/>
          <w:szCs w:val="28"/>
        </w:rPr>
        <w:t>6</w:t>
      </w:r>
      <w:r w:rsidRPr="00392B33">
        <w:rPr>
          <w:i w:val="0"/>
          <w:iCs w:val="0"/>
          <w:color w:val="auto"/>
          <w:sz w:val="28"/>
          <w:szCs w:val="28"/>
        </w:rPr>
        <w:fldChar w:fldCharType="end"/>
      </w:r>
      <w:r w:rsidRPr="00392B33">
        <w:rPr>
          <w:i w:val="0"/>
          <w:iCs w:val="0"/>
          <w:color w:val="auto"/>
          <w:sz w:val="28"/>
          <w:szCs w:val="28"/>
        </w:rPr>
        <w:t xml:space="preserve"> − Блок-схема </w:t>
      </w:r>
      <w:r w:rsidRPr="00896F4D">
        <w:rPr>
          <w:i w:val="0"/>
          <w:iCs w:val="0"/>
          <w:color w:val="auto"/>
          <w:sz w:val="28"/>
          <w:szCs w:val="28"/>
          <w:highlight w:val="lightGray"/>
        </w:rPr>
        <w:t>поразрядного поиска</w:t>
      </w:r>
      <w:r w:rsidR="002311E4">
        <w:rPr>
          <w:i w:val="0"/>
          <w:iCs w:val="0"/>
          <w:color w:val="auto"/>
          <w:sz w:val="28"/>
          <w:szCs w:val="28"/>
        </w:rPr>
        <w:t xml:space="preserve">  </w:t>
      </w:r>
    </w:p>
    <w:p w14:paraId="21333990" w14:textId="4534137E" w:rsidR="002311E4" w:rsidRDefault="002311E4" w:rsidP="002311E4"/>
    <w:p w14:paraId="6D51D386" w14:textId="77777777" w:rsidR="00056566" w:rsidRDefault="00056566" w:rsidP="00056566">
      <w:pPr>
        <w:keepNext/>
        <w:jc w:val="center"/>
      </w:pPr>
      <w:r>
        <w:object w:dxaOrig="3705" w:dyaOrig="14911" w14:anchorId="1181B6EA">
          <v:shape id="_x0000_i1028" type="#_x0000_t75" style="width:164.1pt;height:663.05pt" o:ole="">
            <v:imagedata r:id="rId17" o:title=""/>
          </v:shape>
          <o:OLEObject Type="Embed" ProgID="Visio.Drawing.15" ShapeID="_x0000_i1028" DrawAspect="Content" ObjectID="_1680343384" r:id="rId18"/>
        </w:object>
      </w:r>
    </w:p>
    <w:p w14:paraId="14483795" w14:textId="3A1BF255" w:rsidR="002A5456" w:rsidRPr="00056566" w:rsidRDefault="00056566" w:rsidP="00056566">
      <w:pPr>
        <w:pStyle w:val="a5"/>
        <w:jc w:val="center"/>
        <w:rPr>
          <w:i w:val="0"/>
          <w:iCs w:val="0"/>
          <w:color w:val="auto"/>
          <w:sz w:val="28"/>
          <w:szCs w:val="28"/>
        </w:rPr>
      </w:pPr>
      <w:r w:rsidRPr="00056566">
        <w:rPr>
          <w:i w:val="0"/>
          <w:iCs w:val="0"/>
          <w:color w:val="auto"/>
          <w:sz w:val="28"/>
          <w:szCs w:val="28"/>
        </w:rPr>
        <w:t xml:space="preserve">Рисунок </w:t>
      </w:r>
      <w:r w:rsidRPr="00056566">
        <w:rPr>
          <w:i w:val="0"/>
          <w:iCs w:val="0"/>
          <w:color w:val="auto"/>
          <w:sz w:val="28"/>
          <w:szCs w:val="28"/>
        </w:rPr>
        <w:fldChar w:fldCharType="begin"/>
      </w:r>
      <w:r w:rsidRPr="00056566">
        <w:rPr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056566">
        <w:rPr>
          <w:i w:val="0"/>
          <w:iCs w:val="0"/>
          <w:color w:val="auto"/>
          <w:sz w:val="28"/>
          <w:szCs w:val="28"/>
        </w:rPr>
        <w:fldChar w:fldCharType="separate"/>
      </w:r>
      <w:r w:rsidR="00ED33CE">
        <w:rPr>
          <w:i w:val="0"/>
          <w:iCs w:val="0"/>
          <w:noProof/>
          <w:color w:val="auto"/>
          <w:sz w:val="28"/>
          <w:szCs w:val="28"/>
        </w:rPr>
        <w:t>7</w:t>
      </w:r>
      <w:r w:rsidRPr="00056566">
        <w:rPr>
          <w:i w:val="0"/>
          <w:iCs w:val="0"/>
          <w:color w:val="auto"/>
          <w:sz w:val="28"/>
          <w:szCs w:val="28"/>
        </w:rPr>
        <w:fldChar w:fldCharType="end"/>
      </w:r>
      <w:r w:rsidRPr="00056566">
        <w:rPr>
          <w:i w:val="0"/>
          <w:iCs w:val="0"/>
          <w:color w:val="auto"/>
          <w:sz w:val="28"/>
          <w:szCs w:val="28"/>
        </w:rPr>
        <w:t xml:space="preserve"> </w:t>
      </w:r>
      <w:r>
        <w:rPr>
          <w:i w:val="0"/>
          <w:iCs w:val="0"/>
          <w:color w:val="auto"/>
          <w:sz w:val="28"/>
          <w:szCs w:val="28"/>
        </w:rPr>
        <w:t>−</w:t>
      </w:r>
      <w:r w:rsidRPr="00056566">
        <w:rPr>
          <w:i w:val="0"/>
          <w:iCs w:val="0"/>
          <w:color w:val="auto"/>
          <w:sz w:val="28"/>
          <w:szCs w:val="28"/>
        </w:rPr>
        <w:t xml:space="preserve"> Блок-схема метода деления отрезка пополам</w:t>
      </w:r>
    </w:p>
    <w:p w14:paraId="6AFF810B" w14:textId="07D40F1F" w:rsidR="00056566" w:rsidRDefault="00056566" w:rsidP="002311E4"/>
    <w:p w14:paraId="6D54C66A" w14:textId="684CCC83" w:rsidR="00056566" w:rsidRDefault="00056566" w:rsidP="002311E4"/>
    <w:p w14:paraId="75031605" w14:textId="6E27369C" w:rsidR="00F67F17" w:rsidRDefault="00C1186C" w:rsidP="00F67F17">
      <w:pPr>
        <w:keepNext/>
        <w:jc w:val="center"/>
      </w:pPr>
      <w:r>
        <w:object w:dxaOrig="7020" w:dyaOrig="15630" w14:anchorId="5435958D">
          <v:shape id="_x0000_i1029" type="#_x0000_t75" style="width:308.1pt;height:687.35pt" o:ole="">
            <v:imagedata r:id="rId19" o:title=""/>
          </v:shape>
          <o:OLEObject Type="Embed" ProgID="Visio.Drawing.15" ShapeID="_x0000_i1029" DrawAspect="Content" ObjectID="_1680343385" r:id="rId20"/>
        </w:object>
      </w:r>
    </w:p>
    <w:p w14:paraId="26525DB1" w14:textId="1AFEC67F" w:rsidR="00056566" w:rsidRDefault="00F67F17" w:rsidP="00F67F17">
      <w:pPr>
        <w:pStyle w:val="a5"/>
        <w:jc w:val="center"/>
        <w:rPr>
          <w:i w:val="0"/>
          <w:iCs w:val="0"/>
          <w:color w:val="auto"/>
          <w:sz w:val="28"/>
          <w:szCs w:val="28"/>
        </w:rPr>
      </w:pPr>
      <w:r w:rsidRPr="00F67F17">
        <w:rPr>
          <w:i w:val="0"/>
          <w:iCs w:val="0"/>
          <w:color w:val="auto"/>
          <w:sz w:val="28"/>
          <w:szCs w:val="28"/>
        </w:rPr>
        <w:t xml:space="preserve">Рисунок </w:t>
      </w:r>
      <w:r w:rsidRPr="00F67F17">
        <w:rPr>
          <w:i w:val="0"/>
          <w:iCs w:val="0"/>
          <w:color w:val="auto"/>
          <w:sz w:val="28"/>
          <w:szCs w:val="28"/>
        </w:rPr>
        <w:fldChar w:fldCharType="begin"/>
      </w:r>
      <w:r w:rsidRPr="00F67F17">
        <w:rPr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F67F17">
        <w:rPr>
          <w:i w:val="0"/>
          <w:iCs w:val="0"/>
          <w:color w:val="auto"/>
          <w:sz w:val="28"/>
          <w:szCs w:val="28"/>
        </w:rPr>
        <w:fldChar w:fldCharType="separate"/>
      </w:r>
      <w:r w:rsidR="00ED33CE">
        <w:rPr>
          <w:i w:val="0"/>
          <w:iCs w:val="0"/>
          <w:noProof/>
          <w:color w:val="auto"/>
          <w:sz w:val="28"/>
          <w:szCs w:val="28"/>
        </w:rPr>
        <w:t>8</w:t>
      </w:r>
      <w:r w:rsidRPr="00F67F17">
        <w:rPr>
          <w:i w:val="0"/>
          <w:iCs w:val="0"/>
          <w:color w:val="auto"/>
          <w:sz w:val="28"/>
          <w:szCs w:val="28"/>
        </w:rPr>
        <w:fldChar w:fldCharType="end"/>
      </w:r>
      <w:r w:rsidRPr="00F67F17">
        <w:rPr>
          <w:i w:val="0"/>
          <w:iCs w:val="0"/>
          <w:color w:val="auto"/>
          <w:sz w:val="28"/>
          <w:szCs w:val="28"/>
        </w:rPr>
        <w:t xml:space="preserve"> − Блок-схема метода дихотомии</w:t>
      </w:r>
      <w:r>
        <w:rPr>
          <w:i w:val="0"/>
          <w:iCs w:val="0"/>
          <w:color w:val="auto"/>
          <w:sz w:val="28"/>
          <w:szCs w:val="28"/>
        </w:rPr>
        <w:t xml:space="preserve"> </w:t>
      </w:r>
    </w:p>
    <w:p w14:paraId="39CB0A4B" w14:textId="36F4ED6B" w:rsidR="00C1186C" w:rsidRDefault="00C1186C" w:rsidP="00C1186C">
      <w:pPr>
        <w:keepNext/>
        <w:jc w:val="center"/>
      </w:pPr>
      <w:r>
        <w:object w:dxaOrig="6961" w:dyaOrig="18886" w14:anchorId="04DAA8D0">
          <v:shape id="_x0000_i1030" type="#_x0000_t75" style="width:255.35pt;height:690.7pt" o:ole="">
            <v:imagedata r:id="rId21" o:title=""/>
          </v:shape>
          <o:OLEObject Type="Embed" ProgID="Visio.Drawing.15" ShapeID="_x0000_i1030" DrawAspect="Content" ObjectID="_1680343386" r:id="rId22"/>
        </w:object>
      </w:r>
    </w:p>
    <w:p w14:paraId="747EF865" w14:textId="1C83D5BC" w:rsidR="00F67F17" w:rsidRPr="00C1186C" w:rsidRDefault="00C1186C" w:rsidP="00C1186C">
      <w:pPr>
        <w:pStyle w:val="a5"/>
        <w:jc w:val="center"/>
        <w:rPr>
          <w:i w:val="0"/>
          <w:iCs w:val="0"/>
          <w:color w:val="auto"/>
          <w:sz w:val="28"/>
          <w:szCs w:val="28"/>
        </w:rPr>
      </w:pPr>
      <w:r w:rsidRPr="00C1186C">
        <w:rPr>
          <w:i w:val="0"/>
          <w:iCs w:val="0"/>
          <w:color w:val="auto"/>
          <w:sz w:val="28"/>
          <w:szCs w:val="28"/>
        </w:rPr>
        <w:t xml:space="preserve">Рисунок </w:t>
      </w:r>
      <w:r w:rsidRPr="00C1186C">
        <w:rPr>
          <w:i w:val="0"/>
          <w:iCs w:val="0"/>
          <w:color w:val="auto"/>
          <w:sz w:val="28"/>
          <w:szCs w:val="28"/>
        </w:rPr>
        <w:fldChar w:fldCharType="begin"/>
      </w:r>
      <w:r w:rsidRPr="00C1186C">
        <w:rPr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C1186C">
        <w:rPr>
          <w:i w:val="0"/>
          <w:iCs w:val="0"/>
          <w:color w:val="auto"/>
          <w:sz w:val="28"/>
          <w:szCs w:val="28"/>
        </w:rPr>
        <w:fldChar w:fldCharType="separate"/>
      </w:r>
      <w:r w:rsidR="00ED33CE">
        <w:rPr>
          <w:i w:val="0"/>
          <w:iCs w:val="0"/>
          <w:noProof/>
          <w:color w:val="auto"/>
          <w:sz w:val="28"/>
          <w:szCs w:val="28"/>
        </w:rPr>
        <w:t>9</w:t>
      </w:r>
      <w:r w:rsidRPr="00C1186C">
        <w:rPr>
          <w:i w:val="0"/>
          <w:iCs w:val="0"/>
          <w:color w:val="auto"/>
          <w:sz w:val="28"/>
          <w:szCs w:val="28"/>
        </w:rPr>
        <w:fldChar w:fldCharType="end"/>
      </w:r>
      <w:r w:rsidRPr="00C1186C">
        <w:rPr>
          <w:i w:val="0"/>
          <w:iCs w:val="0"/>
          <w:color w:val="auto"/>
          <w:sz w:val="28"/>
          <w:szCs w:val="28"/>
        </w:rPr>
        <w:t xml:space="preserve"> </w:t>
      </w:r>
      <w:r>
        <w:rPr>
          <w:i w:val="0"/>
          <w:iCs w:val="0"/>
          <w:color w:val="auto"/>
          <w:sz w:val="28"/>
          <w:szCs w:val="28"/>
        </w:rPr>
        <w:t>−</w:t>
      </w:r>
      <w:r w:rsidRPr="00C1186C">
        <w:rPr>
          <w:i w:val="0"/>
          <w:iCs w:val="0"/>
          <w:color w:val="auto"/>
          <w:sz w:val="28"/>
          <w:szCs w:val="28"/>
        </w:rPr>
        <w:t xml:space="preserve"> Блок-схема метода </w:t>
      </w:r>
      <w:r w:rsidRPr="00896F4D">
        <w:rPr>
          <w:i w:val="0"/>
          <w:iCs w:val="0"/>
          <w:color w:val="auto"/>
          <w:sz w:val="28"/>
          <w:szCs w:val="28"/>
          <w:highlight w:val="lightGray"/>
        </w:rPr>
        <w:t>золотого сечения</w:t>
      </w:r>
    </w:p>
    <w:p w14:paraId="6D01B441" w14:textId="2BA28BE7" w:rsidR="00174687" w:rsidRDefault="009622EC" w:rsidP="00174687">
      <w:pPr>
        <w:spacing w:line="360" w:lineRule="auto"/>
        <w:rPr>
          <w:sz w:val="28"/>
          <w:szCs w:val="28"/>
        </w:rPr>
      </w:pPr>
      <w:bookmarkStart w:id="6" w:name="_Toc69730553"/>
      <w:r w:rsidRPr="00C02FE2">
        <w:rPr>
          <w:rStyle w:val="ac"/>
        </w:rPr>
        <w:lastRenderedPageBreak/>
        <w:t>Вывод</w:t>
      </w:r>
      <w:bookmarkEnd w:id="6"/>
      <w:r w:rsidRPr="00174687">
        <w:rPr>
          <w:sz w:val="28"/>
          <w:szCs w:val="28"/>
        </w:rPr>
        <w:t xml:space="preserve"> </w:t>
      </w:r>
      <w:r w:rsidR="00174687">
        <w:rPr>
          <w:sz w:val="28"/>
          <w:szCs w:val="28"/>
        </w:rPr>
        <w:t>в ходе данной лабораторной работы было проведено сравнение метода перебора, пассивного оптимального метода, метод поразрядного поиска, метод деления отрезка пополам, метод дихотомия и метод золотого сечения.</w:t>
      </w:r>
    </w:p>
    <w:p w14:paraId="339EC9FD" w14:textId="19F11202" w:rsidR="009622EC" w:rsidRPr="00D75945" w:rsidRDefault="00174687" w:rsidP="004B7B95">
      <w:pPr>
        <w:spacing w:line="360" w:lineRule="auto"/>
        <w:ind w:firstLine="708"/>
        <w:rPr>
          <w:i/>
          <w:iCs/>
          <w:sz w:val="28"/>
          <w:szCs w:val="28"/>
        </w:rPr>
      </w:pPr>
      <w:r w:rsidRPr="00D75945">
        <w:rPr>
          <w:i/>
          <w:iCs/>
          <w:sz w:val="28"/>
          <w:szCs w:val="28"/>
        </w:rPr>
        <w:t>Для заданно</w:t>
      </w:r>
      <w:r w:rsidR="004B7B95" w:rsidRPr="00D75945">
        <w:rPr>
          <w:i/>
          <w:iCs/>
          <w:sz w:val="28"/>
          <w:szCs w:val="28"/>
        </w:rPr>
        <w:t>й</w:t>
      </w:r>
      <w:r w:rsidRPr="00D75945">
        <w:rPr>
          <w:i/>
          <w:iCs/>
          <w:sz w:val="28"/>
          <w:szCs w:val="28"/>
        </w:rPr>
        <w:t xml:space="preserve"> целевой функции на заданном отрезке локализации лучшие </w:t>
      </w:r>
      <w:r w:rsidR="002311E4" w:rsidRPr="00D75945">
        <w:rPr>
          <w:i/>
          <w:iCs/>
          <w:sz w:val="28"/>
          <w:szCs w:val="28"/>
        </w:rPr>
        <w:t>результаты дал</w:t>
      </w:r>
      <w:r w:rsidRPr="00D75945">
        <w:rPr>
          <w:i/>
          <w:iCs/>
          <w:sz w:val="28"/>
          <w:szCs w:val="28"/>
        </w:rPr>
        <w:t xml:space="preserve"> метод золотого сечения</w:t>
      </w:r>
      <w:r w:rsidR="00D916D7" w:rsidRPr="00D75945">
        <w:rPr>
          <w:i/>
          <w:iCs/>
          <w:sz w:val="28"/>
          <w:szCs w:val="28"/>
        </w:rPr>
        <w:t>.</w:t>
      </w:r>
    </w:p>
    <w:sectPr w:rsidR="009622EC" w:rsidRPr="00D75945" w:rsidSect="00033686">
      <w:footerReference w:type="default" r:id="rId23"/>
      <w:pgSz w:w="11906" w:h="16838"/>
      <w:pgMar w:top="1134" w:right="850" w:bottom="1134" w:left="1418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B5DFD86" w14:textId="77777777" w:rsidR="00994527" w:rsidRDefault="00994527" w:rsidP="005847E9">
      <w:r>
        <w:separator/>
      </w:r>
    </w:p>
  </w:endnote>
  <w:endnote w:type="continuationSeparator" w:id="0">
    <w:p w14:paraId="0D41F804" w14:textId="77777777" w:rsidR="00994527" w:rsidRDefault="00994527" w:rsidP="005847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146706165"/>
      <w:docPartObj>
        <w:docPartGallery w:val="Page Numbers (Bottom of Page)"/>
        <w:docPartUnique/>
      </w:docPartObj>
    </w:sdtPr>
    <w:sdtEndPr>
      <w:rPr>
        <w:sz w:val="28"/>
        <w:szCs w:val="28"/>
      </w:rPr>
    </w:sdtEndPr>
    <w:sdtContent>
      <w:p w14:paraId="2E4A8050" w14:textId="7BD80F02" w:rsidR="00C02FE2" w:rsidRPr="005847E9" w:rsidRDefault="00C02FE2">
        <w:pPr>
          <w:pStyle w:val="a9"/>
          <w:jc w:val="right"/>
          <w:rPr>
            <w:sz w:val="28"/>
            <w:szCs w:val="28"/>
          </w:rPr>
        </w:pPr>
        <w:r w:rsidRPr="005847E9">
          <w:rPr>
            <w:sz w:val="28"/>
            <w:szCs w:val="28"/>
          </w:rPr>
          <w:fldChar w:fldCharType="begin"/>
        </w:r>
        <w:r w:rsidRPr="005847E9">
          <w:rPr>
            <w:sz w:val="28"/>
            <w:szCs w:val="28"/>
          </w:rPr>
          <w:instrText>PAGE   \* MERGEFORMAT</w:instrText>
        </w:r>
        <w:r w:rsidRPr="005847E9">
          <w:rPr>
            <w:sz w:val="28"/>
            <w:szCs w:val="28"/>
          </w:rPr>
          <w:fldChar w:fldCharType="separate"/>
        </w:r>
        <w:r w:rsidRPr="005847E9">
          <w:rPr>
            <w:sz w:val="28"/>
            <w:szCs w:val="28"/>
          </w:rPr>
          <w:t>2</w:t>
        </w:r>
        <w:r w:rsidRPr="005847E9">
          <w:rPr>
            <w:sz w:val="28"/>
            <w:szCs w:val="28"/>
          </w:rPr>
          <w:fldChar w:fldCharType="end"/>
        </w:r>
      </w:p>
    </w:sdtContent>
  </w:sdt>
  <w:p w14:paraId="028F8A32" w14:textId="77777777" w:rsidR="00C02FE2" w:rsidRDefault="00C02FE2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71F717D" w14:textId="77777777" w:rsidR="00994527" w:rsidRDefault="00994527" w:rsidP="005847E9">
      <w:r>
        <w:separator/>
      </w:r>
    </w:p>
  </w:footnote>
  <w:footnote w:type="continuationSeparator" w:id="0">
    <w:p w14:paraId="6EB9B1BC" w14:textId="77777777" w:rsidR="00994527" w:rsidRDefault="00994527" w:rsidP="005847E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8708B166"/>
    <w:lvl w:ilvl="0">
      <w:start w:val="1"/>
      <w:numFmt w:val="bullet"/>
      <w:pStyle w:val="a"/>
      <w:lvlText w:val=""/>
      <w:lvlJc w:val="left"/>
      <w:pPr>
        <w:tabs>
          <w:tab w:val="num" w:pos="-640"/>
        </w:tabs>
        <w:ind w:left="-640" w:hanging="360"/>
      </w:pPr>
      <w:rPr>
        <w:rFonts w:ascii="Symbol" w:hAnsi="Symbol" w:hint="default"/>
      </w:rPr>
    </w:lvl>
  </w:abstractNum>
  <w:abstractNum w:abstractNumId="1" w15:restartNumberingAfterBreak="0">
    <w:nsid w:val="011C500A"/>
    <w:multiLevelType w:val="hybridMultilevel"/>
    <w:tmpl w:val="5C4C2166"/>
    <w:lvl w:ilvl="0" w:tplc="836091CA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06841511"/>
    <w:multiLevelType w:val="hybridMultilevel"/>
    <w:tmpl w:val="CDC485E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C2F18E8"/>
    <w:multiLevelType w:val="hybridMultilevel"/>
    <w:tmpl w:val="FB14E9CE"/>
    <w:lvl w:ilvl="0" w:tplc="E1A4CF86">
      <w:start w:val="1"/>
      <w:numFmt w:val="decimal"/>
      <w:lvlText w:val="%1)"/>
      <w:lvlJc w:val="left"/>
      <w:pPr>
        <w:ind w:left="106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0CE4360D"/>
    <w:multiLevelType w:val="hybridMultilevel"/>
    <w:tmpl w:val="7812AE00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11CA33AE"/>
    <w:multiLevelType w:val="hybridMultilevel"/>
    <w:tmpl w:val="C4048A2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11E23B6D"/>
    <w:multiLevelType w:val="hybridMultilevel"/>
    <w:tmpl w:val="01F0B86A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58507828">
      <w:start w:val="1"/>
      <w:numFmt w:val="decimal"/>
      <w:lvlText w:val="%2."/>
      <w:lvlJc w:val="left"/>
      <w:pPr>
        <w:ind w:left="994" w:hanging="710"/>
      </w:pPr>
      <w:rPr>
        <w:rFonts w:hint="default"/>
        <w:b/>
        <w:bCs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2CC525B"/>
    <w:multiLevelType w:val="hybridMultilevel"/>
    <w:tmpl w:val="FB14E9CE"/>
    <w:lvl w:ilvl="0" w:tplc="E1A4CF86">
      <w:start w:val="1"/>
      <w:numFmt w:val="decimal"/>
      <w:lvlText w:val="%1)"/>
      <w:lvlJc w:val="left"/>
      <w:pPr>
        <w:ind w:left="106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1A7C433B"/>
    <w:multiLevelType w:val="hybridMultilevel"/>
    <w:tmpl w:val="C7E2C3C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21087975"/>
    <w:multiLevelType w:val="hybridMultilevel"/>
    <w:tmpl w:val="D1D8CC74"/>
    <w:lvl w:ilvl="0" w:tplc="28D26ED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0" w15:restartNumberingAfterBreak="0">
    <w:nsid w:val="217D7D75"/>
    <w:multiLevelType w:val="hybridMultilevel"/>
    <w:tmpl w:val="6624CC08"/>
    <w:lvl w:ilvl="0" w:tplc="04190017">
      <w:start w:val="1"/>
      <w:numFmt w:val="lowerLetter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21C5345D"/>
    <w:multiLevelType w:val="hybridMultilevel"/>
    <w:tmpl w:val="29A8861A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2" w15:restartNumberingAfterBreak="0">
    <w:nsid w:val="2B214104"/>
    <w:multiLevelType w:val="hybridMultilevel"/>
    <w:tmpl w:val="9BA4666C"/>
    <w:lvl w:ilvl="0" w:tplc="CB82BD08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/>
        <w:bCs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3" w15:restartNumberingAfterBreak="0">
    <w:nsid w:val="2B547DF0"/>
    <w:multiLevelType w:val="hybridMultilevel"/>
    <w:tmpl w:val="2676F67A"/>
    <w:lvl w:ilvl="0" w:tplc="6B2839A0">
      <w:start w:val="1"/>
      <w:numFmt w:val="decimal"/>
      <w:lvlText w:val="%1)"/>
      <w:lvlJc w:val="left"/>
      <w:pPr>
        <w:ind w:left="1419" w:hanging="7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 w15:restartNumberingAfterBreak="0">
    <w:nsid w:val="2D6818B2"/>
    <w:multiLevelType w:val="hybridMultilevel"/>
    <w:tmpl w:val="79F4231C"/>
    <w:lvl w:ilvl="0" w:tplc="AC98E1BA">
      <w:start w:val="1"/>
      <w:numFmt w:val="bullet"/>
      <w:lvlText w:val=""/>
      <w:lvlJc w:val="left"/>
      <w:pPr>
        <w:ind w:left="135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15" w15:restartNumberingAfterBreak="0">
    <w:nsid w:val="31065E6A"/>
    <w:multiLevelType w:val="hybridMultilevel"/>
    <w:tmpl w:val="8AFC61A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24C3BA9"/>
    <w:multiLevelType w:val="hybridMultilevel"/>
    <w:tmpl w:val="01C66776"/>
    <w:lvl w:ilvl="0" w:tplc="0419000F">
      <w:start w:val="1"/>
      <w:numFmt w:val="decimal"/>
      <w:lvlText w:val="%1."/>
      <w:lvlJc w:val="left"/>
      <w:pPr>
        <w:ind w:left="1419" w:hanging="7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25A50E0"/>
    <w:multiLevelType w:val="hybridMultilevel"/>
    <w:tmpl w:val="00D66DA6"/>
    <w:lvl w:ilvl="0" w:tplc="ED44D1B8">
      <w:start w:val="1"/>
      <w:numFmt w:val="decimal"/>
      <w:lvlText w:val="%1."/>
      <w:lvlJc w:val="left"/>
      <w:pPr>
        <w:tabs>
          <w:tab w:val="num" w:pos="960"/>
        </w:tabs>
        <w:ind w:left="960" w:hanging="60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35567351"/>
    <w:multiLevelType w:val="hybridMultilevel"/>
    <w:tmpl w:val="7BDE5B02"/>
    <w:lvl w:ilvl="0" w:tplc="44503814">
      <w:start w:val="1"/>
      <w:numFmt w:val="decimal"/>
      <w:lvlText w:val="%1."/>
      <w:lvlJc w:val="left"/>
      <w:pPr>
        <w:ind w:left="2198" w:hanging="63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24" w:hanging="360"/>
      </w:pPr>
    </w:lvl>
    <w:lvl w:ilvl="2" w:tplc="0419001B" w:tentative="1">
      <w:start w:val="1"/>
      <w:numFmt w:val="lowerRoman"/>
      <w:lvlText w:val="%3."/>
      <w:lvlJc w:val="right"/>
      <w:pPr>
        <w:ind w:left="2944" w:hanging="180"/>
      </w:pPr>
    </w:lvl>
    <w:lvl w:ilvl="3" w:tplc="0419000F" w:tentative="1">
      <w:start w:val="1"/>
      <w:numFmt w:val="decimal"/>
      <w:lvlText w:val="%4."/>
      <w:lvlJc w:val="left"/>
      <w:pPr>
        <w:ind w:left="3664" w:hanging="360"/>
      </w:pPr>
    </w:lvl>
    <w:lvl w:ilvl="4" w:tplc="04190019" w:tentative="1">
      <w:start w:val="1"/>
      <w:numFmt w:val="lowerLetter"/>
      <w:lvlText w:val="%5."/>
      <w:lvlJc w:val="left"/>
      <w:pPr>
        <w:ind w:left="4384" w:hanging="360"/>
      </w:pPr>
    </w:lvl>
    <w:lvl w:ilvl="5" w:tplc="0419001B" w:tentative="1">
      <w:start w:val="1"/>
      <w:numFmt w:val="lowerRoman"/>
      <w:lvlText w:val="%6."/>
      <w:lvlJc w:val="right"/>
      <w:pPr>
        <w:ind w:left="5104" w:hanging="180"/>
      </w:pPr>
    </w:lvl>
    <w:lvl w:ilvl="6" w:tplc="0419000F" w:tentative="1">
      <w:start w:val="1"/>
      <w:numFmt w:val="decimal"/>
      <w:lvlText w:val="%7."/>
      <w:lvlJc w:val="left"/>
      <w:pPr>
        <w:ind w:left="5824" w:hanging="360"/>
      </w:pPr>
    </w:lvl>
    <w:lvl w:ilvl="7" w:tplc="04190019" w:tentative="1">
      <w:start w:val="1"/>
      <w:numFmt w:val="lowerLetter"/>
      <w:lvlText w:val="%8."/>
      <w:lvlJc w:val="left"/>
      <w:pPr>
        <w:ind w:left="6544" w:hanging="360"/>
      </w:pPr>
    </w:lvl>
    <w:lvl w:ilvl="8" w:tplc="0419001B" w:tentative="1">
      <w:start w:val="1"/>
      <w:numFmt w:val="lowerRoman"/>
      <w:lvlText w:val="%9."/>
      <w:lvlJc w:val="right"/>
      <w:pPr>
        <w:ind w:left="7264" w:hanging="180"/>
      </w:pPr>
    </w:lvl>
  </w:abstractNum>
  <w:abstractNum w:abstractNumId="19" w15:restartNumberingAfterBreak="0">
    <w:nsid w:val="37020C5E"/>
    <w:multiLevelType w:val="hybridMultilevel"/>
    <w:tmpl w:val="E56E3326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85D7FA6"/>
    <w:multiLevelType w:val="hybridMultilevel"/>
    <w:tmpl w:val="FB14E9CE"/>
    <w:lvl w:ilvl="0" w:tplc="E1A4CF86">
      <w:start w:val="1"/>
      <w:numFmt w:val="decimal"/>
      <w:lvlText w:val="%1)"/>
      <w:lvlJc w:val="left"/>
      <w:pPr>
        <w:ind w:left="106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1" w15:restartNumberingAfterBreak="0">
    <w:nsid w:val="45215312"/>
    <w:multiLevelType w:val="hybridMultilevel"/>
    <w:tmpl w:val="20F2367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577225A"/>
    <w:multiLevelType w:val="hybridMultilevel"/>
    <w:tmpl w:val="38D0132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 w15:restartNumberingAfterBreak="0">
    <w:nsid w:val="46F30E59"/>
    <w:multiLevelType w:val="hybridMultilevel"/>
    <w:tmpl w:val="1E006D72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24" w15:restartNumberingAfterBreak="0">
    <w:nsid w:val="47C2189B"/>
    <w:multiLevelType w:val="hybridMultilevel"/>
    <w:tmpl w:val="1FEE4C6E"/>
    <w:lvl w:ilvl="0" w:tplc="699E3D2A">
      <w:start w:val="1"/>
      <w:numFmt w:val="decimal"/>
      <w:lvlText w:val="%1."/>
      <w:lvlJc w:val="left"/>
      <w:pPr>
        <w:ind w:left="927" w:hanging="360"/>
      </w:pPr>
      <w:rPr>
        <w:rFonts w:hint="default"/>
        <w:b/>
        <w:bCs/>
        <w:sz w:val="28"/>
        <w:szCs w:val="20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5" w15:restartNumberingAfterBreak="0">
    <w:nsid w:val="492C6049"/>
    <w:multiLevelType w:val="hybridMultilevel"/>
    <w:tmpl w:val="12025A2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 w15:restartNumberingAfterBreak="0">
    <w:nsid w:val="4A6C641D"/>
    <w:multiLevelType w:val="hybridMultilevel"/>
    <w:tmpl w:val="E07EC35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40175F7"/>
    <w:multiLevelType w:val="hybridMultilevel"/>
    <w:tmpl w:val="4372EA3C"/>
    <w:lvl w:ilvl="0" w:tplc="E042D7B8">
      <w:numFmt w:val="bullet"/>
      <w:lvlText w:val="·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450367B"/>
    <w:multiLevelType w:val="hybridMultilevel"/>
    <w:tmpl w:val="8F4A9CB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4F0543D"/>
    <w:multiLevelType w:val="hybridMultilevel"/>
    <w:tmpl w:val="FB14E9CE"/>
    <w:lvl w:ilvl="0" w:tplc="E1A4CF86">
      <w:start w:val="1"/>
      <w:numFmt w:val="decimal"/>
      <w:lvlText w:val="%1)"/>
      <w:lvlJc w:val="left"/>
      <w:pPr>
        <w:ind w:left="106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0" w15:restartNumberingAfterBreak="0">
    <w:nsid w:val="561C3452"/>
    <w:multiLevelType w:val="hybridMultilevel"/>
    <w:tmpl w:val="B5B43908"/>
    <w:lvl w:ilvl="0" w:tplc="6B2839A0">
      <w:start w:val="1"/>
      <w:numFmt w:val="decimal"/>
      <w:lvlText w:val="%1)"/>
      <w:lvlJc w:val="left"/>
      <w:pPr>
        <w:ind w:left="1419" w:hanging="7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72F7A4E"/>
    <w:multiLevelType w:val="hybridMultilevel"/>
    <w:tmpl w:val="3FA2B718"/>
    <w:lvl w:ilvl="0" w:tplc="1D8A9FE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B533EE6"/>
    <w:multiLevelType w:val="multilevel"/>
    <w:tmpl w:val="885CACBE"/>
    <w:lvl w:ilvl="0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 w15:restartNumberingAfterBreak="0">
    <w:nsid w:val="615E16F4"/>
    <w:multiLevelType w:val="hybridMultilevel"/>
    <w:tmpl w:val="7F60FA6C"/>
    <w:lvl w:ilvl="0" w:tplc="CB82BD08">
      <w:start w:val="1"/>
      <w:numFmt w:val="decimal"/>
      <w:lvlText w:val="%1."/>
      <w:lvlJc w:val="left"/>
      <w:pPr>
        <w:ind w:left="1211" w:hanging="360"/>
      </w:pPr>
      <w:rPr>
        <w:rFonts w:hint="default"/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4" w15:restartNumberingAfterBreak="0">
    <w:nsid w:val="62A238DC"/>
    <w:multiLevelType w:val="hybridMultilevel"/>
    <w:tmpl w:val="B32E8838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EE17DBD"/>
    <w:multiLevelType w:val="hybridMultilevel"/>
    <w:tmpl w:val="DE16A47A"/>
    <w:lvl w:ilvl="0" w:tplc="5EF09BD6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6" w15:restartNumberingAfterBreak="0">
    <w:nsid w:val="700247C1"/>
    <w:multiLevelType w:val="hybridMultilevel"/>
    <w:tmpl w:val="1F5EA64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042651C"/>
    <w:multiLevelType w:val="hybridMultilevel"/>
    <w:tmpl w:val="FB14E9CE"/>
    <w:lvl w:ilvl="0" w:tplc="E1A4CF86">
      <w:start w:val="1"/>
      <w:numFmt w:val="decimal"/>
      <w:lvlText w:val="%1)"/>
      <w:lvlJc w:val="left"/>
      <w:pPr>
        <w:ind w:left="106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8" w15:restartNumberingAfterBreak="0">
    <w:nsid w:val="73D462DC"/>
    <w:multiLevelType w:val="hybridMultilevel"/>
    <w:tmpl w:val="6136D2A8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9" w15:restartNumberingAfterBreak="0">
    <w:nsid w:val="74F35A4E"/>
    <w:multiLevelType w:val="hybridMultilevel"/>
    <w:tmpl w:val="3E70A614"/>
    <w:lvl w:ilvl="0" w:tplc="C1881446">
      <w:start w:val="1"/>
      <w:numFmt w:val="decimal"/>
      <w:lvlText w:val="%1)"/>
      <w:lvlJc w:val="left"/>
      <w:pPr>
        <w:ind w:left="142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0" w15:restartNumberingAfterBreak="0">
    <w:nsid w:val="751441FF"/>
    <w:multiLevelType w:val="hybridMultilevel"/>
    <w:tmpl w:val="DF7A0A4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1" w15:restartNumberingAfterBreak="0">
    <w:nsid w:val="765859C8"/>
    <w:multiLevelType w:val="hybridMultilevel"/>
    <w:tmpl w:val="40B25386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2" w15:restartNumberingAfterBreak="0">
    <w:nsid w:val="76BD77D8"/>
    <w:multiLevelType w:val="hybridMultilevel"/>
    <w:tmpl w:val="B41286AC"/>
    <w:lvl w:ilvl="0" w:tplc="F09AEAC8">
      <w:start w:val="1"/>
      <w:numFmt w:val="decimal"/>
      <w:lvlText w:val="%1."/>
      <w:lvlJc w:val="left"/>
      <w:pPr>
        <w:ind w:left="2198" w:hanging="63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2224" w:hanging="360"/>
      </w:pPr>
    </w:lvl>
    <w:lvl w:ilvl="2" w:tplc="0419001B" w:tentative="1">
      <w:start w:val="1"/>
      <w:numFmt w:val="lowerRoman"/>
      <w:lvlText w:val="%3."/>
      <w:lvlJc w:val="right"/>
      <w:pPr>
        <w:ind w:left="2944" w:hanging="180"/>
      </w:pPr>
    </w:lvl>
    <w:lvl w:ilvl="3" w:tplc="0419000F" w:tentative="1">
      <w:start w:val="1"/>
      <w:numFmt w:val="decimal"/>
      <w:lvlText w:val="%4."/>
      <w:lvlJc w:val="left"/>
      <w:pPr>
        <w:ind w:left="3664" w:hanging="360"/>
      </w:pPr>
    </w:lvl>
    <w:lvl w:ilvl="4" w:tplc="04190019" w:tentative="1">
      <w:start w:val="1"/>
      <w:numFmt w:val="lowerLetter"/>
      <w:lvlText w:val="%5."/>
      <w:lvlJc w:val="left"/>
      <w:pPr>
        <w:ind w:left="4384" w:hanging="360"/>
      </w:pPr>
    </w:lvl>
    <w:lvl w:ilvl="5" w:tplc="0419001B" w:tentative="1">
      <w:start w:val="1"/>
      <w:numFmt w:val="lowerRoman"/>
      <w:lvlText w:val="%6."/>
      <w:lvlJc w:val="right"/>
      <w:pPr>
        <w:ind w:left="5104" w:hanging="180"/>
      </w:pPr>
    </w:lvl>
    <w:lvl w:ilvl="6" w:tplc="0419000F" w:tentative="1">
      <w:start w:val="1"/>
      <w:numFmt w:val="decimal"/>
      <w:lvlText w:val="%7."/>
      <w:lvlJc w:val="left"/>
      <w:pPr>
        <w:ind w:left="5824" w:hanging="360"/>
      </w:pPr>
    </w:lvl>
    <w:lvl w:ilvl="7" w:tplc="04190019" w:tentative="1">
      <w:start w:val="1"/>
      <w:numFmt w:val="lowerLetter"/>
      <w:lvlText w:val="%8."/>
      <w:lvlJc w:val="left"/>
      <w:pPr>
        <w:ind w:left="6544" w:hanging="360"/>
      </w:pPr>
    </w:lvl>
    <w:lvl w:ilvl="8" w:tplc="0419001B" w:tentative="1">
      <w:start w:val="1"/>
      <w:numFmt w:val="lowerRoman"/>
      <w:lvlText w:val="%9."/>
      <w:lvlJc w:val="right"/>
      <w:pPr>
        <w:ind w:left="7264" w:hanging="180"/>
      </w:pPr>
    </w:lvl>
  </w:abstractNum>
  <w:abstractNum w:abstractNumId="43" w15:restartNumberingAfterBreak="0">
    <w:nsid w:val="78EB2C0B"/>
    <w:multiLevelType w:val="hybridMultilevel"/>
    <w:tmpl w:val="D0A28704"/>
    <w:lvl w:ilvl="0" w:tplc="44503814">
      <w:start w:val="1"/>
      <w:numFmt w:val="decimal"/>
      <w:lvlText w:val="%1."/>
      <w:lvlJc w:val="left"/>
      <w:pPr>
        <w:ind w:left="1414" w:hanging="63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64" w:hanging="360"/>
      </w:pPr>
    </w:lvl>
    <w:lvl w:ilvl="2" w:tplc="0419001B" w:tentative="1">
      <w:start w:val="1"/>
      <w:numFmt w:val="lowerRoman"/>
      <w:lvlText w:val="%3."/>
      <w:lvlJc w:val="right"/>
      <w:pPr>
        <w:ind w:left="2584" w:hanging="180"/>
      </w:pPr>
    </w:lvl>
    <w:lvl w:ilvl="3" w:tplc="0419000F" w:tentative="1">
      <w:start w:val="1"/>
      <w:numFmt w:val="decimal"/>
      <w:lvlText w:val="%4."/>
      <w:lvlJc w:val="left"/>
      <w:pPr>
        <w:ind w:left="3304" w:hanging="360"/>
      </w:pPr>
    </w:lvl>
    <w:lvl w:ilvl="4" w:tplc="04190019" w:tentative="1">
      <w:start w:val="1"/>
      <w:numFmt w:val="lowerLetter"/>
      <w:lvlText w:val="%5."/>
      <w:lvlJc w:val="left"/>
      <w:pPr>
        <w:ind w:left="4024" w:hanging="360"/>
      </w:pPr>
    </w:lvl>
    <w:lvl w:ilvl="5" w:tplc="0419001B" w:tentative="1">
      <w:start w:val="1"/>
      <w:numFmt w:val="lowerRoman"/>
      <w:lvlText w:val="%6."/>
      <w:lvlJc w:val="right"/>
      <w:pPr>
        <w:ind w:left="4744" w:hanging="180"/>
      </w:pPr>
    </w:lvl>
    <w:lvl w:ilvl="6" w:tplc="0419000F" w:tentative="1">
      <w:start w:val="1"/>
      <w:numFmt w:val="decimal"/>
      <w:lvlText w:val="%7."/>
      <w:lvlJc w:val="left"/>
      <w:pPr>
        <w:ind w:left="5464" w:hanging="360"/>
      </w:pPr>
    </w:lvl>
    <w:lvl w:ilvl="7" w:tplc="04190019" w:tentative="1">
      <w:start w:val="1"/>
      <w:numFmt w:val="lowerLetter"/>
      <w:lvlText w:val="%8."/>
      <w:lvlJc w:val="left"/>
      <w:pPr>
        <w:ind w:left="6184" w:hanging="360"/>
      </w:pPr>
    </w:lvl>
    <w:lvl w:ilvl="8" w:tplc="0419001B" w:tentative="1">
      <w:start w:val="1"/>
      <w:numFmt w:val="lowerRoman"/>
      <w:lvlText w:val="%9."/>
      <w:lvlJc w:val="right"/>
      <w:pPr>
        <w:ind w:left="6904" w:hanging="180"/>
      </w:pPr>
    </w:lvl>
  </w:abstractNum>
  <w:abstractNum w:abstractNumId="44" w15:restartNumberingAfterBreak="0">
    <w:nsid w:val="7B391D9A"/>
    <w:multiLevelType w:val="hybridMultilevel"/>
    <w:tmpl w:val="A61AC1B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5" w15:restartNumberingAfterBreak="0">
    <w:nsid w:val="7E457828"/>
    <w:multiLevelType w:val="hybridMultilevel"/>
    <w:tmpl w:val="F3C450C8"/>
    <w:lvl w:ilvl="0" w:tplc="836091CA">
      <w:start w:val="1"/>
      <w:numFmt w:val="decimal"/>
      <w:lvlText w:val="%1)"/>
      <w:lvlJc w:val="left"/>
      <w:pPr>
        <w:ind w:left="28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69" w:hanging="360"/>
      </w:pPr>
    </w:lvl>
    <w:lvl w:ilvl="2" w:tplc="0419001B" w:tentative="1">
      <w:start w:val="1"/>
      <w:numFmt w:val="lowerRoman"/>
      <w:lvlText w:val="%3."/>
      <w:lvlJc w:val="right"/>
      <w:pPr>
        <w:ind w:left="3589" w:hanging="180"/>
      </w:pPr>
    </w:lvl>
    <w:lvl w:ilvl="3" w:tplc="0419000F" w:tentative="1">
      <w:start w:val="1"/>
      <w:numFmt w:val="decimal"/>
      <w:lvlText w:val="%4."/>
      <w:lvlJc w:val="left"/>
      <w:pPr>
        <w:ind w:left="4309" w:hanging="360"/>
      </w:pPr>
    </w:lvl>
    <w:lvl w:ilvl="4" w:tplc="04190019" w:tentative="1">
      <w:start w:val="1"/>
      <w:numFmt w:val="lowerLetter"/>
      <w:lvlText w:val="%5."/>
      <w:lvlJc w:val="left"/>
      <w:pPr>
        <w:ind w:left="5029" w:hanging="360"/>
      </w:pPr>
    </w:lvl>
    <w:lvl w:ilvl="5" w:tplc="0419001B" w:tentative="1">
      <w:start w:val="1"/>
      <w:numFmt w:val="lowerRoman"/>
      <w:lvlText w:val="%6."/>
      <w:lvlJc w:val="right"/>
      <w:pPr>
        <w:ind w:left="5749" w:hanging="180"/>
      </w:pPr>
    </w:lvl>
    <w:lvl w:ilvl="6" w:tplc="0419000F" w:tentative="1">
      <w:start w:val="1"/>
      <w:numFmt w:val="decimal"/>
      <w:lvlText w:val="%7."/>
      <w:lvlJc w:val="left"/>
      <w:pPr>
        <w:ind w:left="6469" w:hanging="360"/>
      </w:pPr>
    </w:lvl>
    <w:lvl w:ilvl="7" w:tplc="04190019" w:tentative="1">
      <w:start w:val="1"/>
      <w:numFmt w:val="lowerLetter"/>
      <w:lvlText w:val="%8."/>
      <w:lvlJc w:val="left"/>
      <w:pPr>
        <w:ind w:left="7189" w:hanging="360"/>
      </w:pPr>
    </w:lvl>
    <w:lvl w:ilvl="8" w:tplc="0419001B" w:tentative="1">
      <w:start w:val="1"/>
      <w:numFmt w:val="lowerRoman"/>
      <w:lvlText w:val="%9."/>
      <w:lvlJc w:val="right"/>
      <w:pPr>
        <w:ind w:left="7909" w:hanging="180"/>
      </w:pPr>
    </w:lvl>
  </w:abstractNum>
  <w:num w:numId="1">
    <w:abstractNumId w:val="3"/>
  </w:num>
  <w:num w:numId="2">
    <w:abstractNumId w:val="32"/>
  </w:num>
  <w:num w:numId="3">
    <w:abstractNumId w:val="22"/>
  </w:num>
  <w:num w:numId="4">
    <w:abstractNumId w:val="7"/>
  </w:num>
  <w:num w:numId="5">
    <w:abstractNumId w:val="29"/>
  </w:num>
  <w:num w:numId="6">
    <w:abstractNumId w:val="20"/>
  </w:num>
  <w:num w:numId="7">
    <w:abstractNumId w:val="37"/>
  </w:num>
  <w:num w:numId="8">
    <w:abstractNumId w:val="10"/>
  </w:num>
  <w:num w:numId="9">
    <w:abstractNumId w:val="34"/>
  </w:num>
  <w:num w:numId="10">
    <w:abstractNumId w:val="19"/>
  </w:num>
  <w:num w:numId="11">
    <w:abstractNumId w:val="14"/>
  </w:num>
  <w:num w:numId="12">
    <w:abstractNumId w:val="5"/>
  </w:num>
  <w:num w:numId="13">
    <w:abstractNumId w:val="8"/>
  </w:num>
  <w:num w:numId="14">
    <w:abstractNumId w:val="6"/>
  </w:num>
  <w:num w:numId="15">
    <w:abstractNumId w:val="44"/>
  </w:num>
  <w:num w:numId="16">
    <w:abstractNumId w:val="4"/>
  </w:num>
  <w:num w:numId="17">
    <w:abstractNumId w:val="13"/>
  </w:num>
  <w:num w:numId="18">
    <w:abstractNumId w:val="30"/>
  </w:num>
  <w:num w:numId="19">
    <w:abstractNumId w:val="16"/>
  </w:num>
  <w:num w:numId="20">
    <w:abstractNumId w:val="38"/>
  </w:num>
  <w:num w:numId="21">
    <w:abstractNumId w:val="0"/>
  </w:num>
  <w:num w:numId="22">
    <w:abstractNumId w:val="35"/>
  </w:num>
  <w:num w:numId="23">
    <w:abstractNumId w:val="39"/>
  </w:num>
  <w:num w:numId="24">
    <w:abstractNumId w:val="39"/>
    <w:lvlOverride w:ilvl="0">
      <w:startOverride w:val="1"/>
    </w:lvlOverride>
  </w:num>
  <w:num w:numId="25">
    <w:abstractNumId w:val="21"/>
  </w:num>
  <w:num w:numId="26">
    <w:abstractNumId w:val="36"/>
  </w:num>
  <w:num w:numId="27">
    <w:abstractNumId w:val="12"/>
  </w:num>
  <w:num w:numId="28">
    <w:abstractNumId w:val="17"/>
  </w:num>
  <w:num w:numId="29">
    <w:abstractNumId w:val="27"/>
  </w:num>
  <w:num w:numId="30">
    <w:abstractNumId w:val="28"/>
  </w:num>
  <w:num w:numId="31">
    <w:abstractNumId w:val="11"/>
  </w:num>
  <w:num w:numId="32">
    <w:abstractNumId w:val="9"/>
  </w:num>
  <w:num w:numId="33">
    <w:abstractNumId w:val="33"/>
  </w:num>
  <w:num w:numId="34">
    <w:abstractNumId w:val="25"/>
  </w:num>
  <w:num w:numId="35">
    <w:abstractNumId w:val="43"/>
  </w:num>
  <w:num w:numId="36">
    <w:abstractNumId w:val="18"/>
  </w:num>
  <w:num w:numId="37">
    <w:abstractNumId w:val="42"/>
  </w:num>
  <w:num w:numId="38">
    <w:abstractNumId w:val="23"/>
  </w:num>
  <w:num w:numId="39">
    <w:abstractNumId w:val="41"/>
  </w:num>
  <w:num w:numId="40">
    <w:abstractNumId w:val="24"/>
  </w:num>
  <w:num w:numId="41">
    <w:abstractNumId w:val="1"/>
  </w:num>
  <w:num w:numId="42">
    <w:abstractNumId w:val="45"/>
  </w:num>
  <w:num w:numId="43">
    <w:abstractNumId w:val="40"/>
  </w:num>
  <w:num w:numId="44">
    <w:abstractNumId w:val="31"/>
  </w:num>
  <w:num w:numId="45">
    <w:abstractNumId w:val="26"/>
  </w:num>
  <w:num w:numId="46">
    <w:abstractNumId w:val="2"/>
  </w:num>
  <w:num w:numId="47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53CB"/>
    <w:rsid w:val="000014D8"/>
    <w:rsid w:val="000050E8"/>
    <w:rsid w:val="000106D2"/>
    <w:rsid w:val="00020F53"/>
    <w:rsid w:val="00022AE8"/>
    <w:rsid w:val="00033686"/>
    <w:rsid w:val="000376C5"/>
    <w:rsid w:val="00042D59"/>
    <w:rsid w:val="00045AFE"/>
    <w:rsid w:val="00046160"/>
    <w:rsid w:val="000477A2"/>
    <w:rsid w:val="00056566"/>
    <w:rsid w:val="00070A93"/>
    <w:rsid w:val="000764F7"/>
    <w:rsid w:val="00077510"/>
    <w:rsid w:val="00077971"/>
    <w:rsid w:val="000846EB"/>
    <w:rsid w:val="00086C57"/>
    <w:rsid w:val="00091B12"/>
    <w:rsid w:val="00093731"/>
    <w:rsid w:val="00095093"/>
    <w:rsid w:val="00097804"/>
    <w:rsid w:val="000A79EF"/>
    <w:rsid w:val="000B31D7"/>
    <w:rsid w:val="000B3972"/>
    <w:rsid w:val="000B3D54"/>
    <w:rsid w:val="000B7B79"/>
    <w:rsid w:val="000C3E62"/>
    <w:rsid w:val="000C412A"/>
    <w:rsid w:val="000C7C20"/>
    <w:rsid w:val="000E47EB"/>
    <w:rsid w:val="000F299A"/>
    <w:rsid w:val="000F3EB5"/>
    <w:rsid w:val="00101550"/>
    <w:rsid w:val="00101561"/>
    <w:rsid w:val="00102EA0"/>
    <w:rsid w:val="00114B79"/>
    <w:rsid w:val="00116E3A"/>
    <w:rsid w:val="00120082"/>
    <w:rsid w:val="0012393B"/>
    <w:rsid w:val="00124AFC"/>
    <w:rsid w:val="0015307A"/>
    <w:rsid w:val="00156BF2"/>
    <w:rsid w:val="00156C32"/>
    <w:rsid w:val="00166E0B"/>
    <w:rsid w:val="00174687"/>
    <w:rsid w:val="00174FE3"/>
    <w:rsid w:val="00180240"/>
    <w:rsid w:val="00182AFE"/>
    <w:rsid w:val="00183351"/>
    <w:rsid w:val="0018464C"/>
    <w:rsid w:val="001865B0"/>
    <w:rsid w:val="00191C30"/>
    <w:rsid w:val="0019592E"/>
    <w:rsid w:val="001B002F"/>
    <w:rsid w:val="001C52BA"/>
    <w:rsid w:val="001D0309"/>
    <w:rsid w:val="001D1A09"/>
    <w:rsid w:val="001D4B34"/>
    <w:rsid w:val="001D61B6"/>
    <w:rsid w:val="001E48A8"/>
    <w:rsid w:val="001F49A0"/>
    <w:rsid w:val="001F5F4E"/>
    <w:rsid w:val="002161BB"/>
    <w:rsid w:val="002208D4"/>
    <w:rsid w:val="00220C08"/>
    <w:rsid w:val="00221100"/>
    <w:rsid w:val="00226217"/>
    <w:rsid w:val="002311E4"/>
    <w:rsid w:val="00240F21"/>
    <w:rsid w:val="00241FF5"/>
    <w:rsid w:val="00251019"/>
    <w:rsid w:val="00263E27"/>
    <w:rsid w:val="00267A82"/>
    <w:rsid w:val="00267B3C"/>
    <w:rsid w:val="00273479"/>
    <w:rsid w:val="00275142"/>
    <w:rsid w:val="0027680A"/>
    <w:rsid w:val="00277316"/>
    <w:rsid w:val="00291C37"/>
    <w:rsid w:val="00296F89"/>
    <w:rsid w:val="002A2699"/>
    <w:rsid w:val="002A2739"/>
    <w:rsid w:val="002A5456"/>
    <w:rsid w:val="002D15E0"/>
    <w:rsid w:val="002D3314"/>
    <w:rsid w:val="002D43E9"/>
    <w:rsid w:val="002D4A5F"/>
    <w:rsid w:val="002D60CF"/>
    <w:rsid w:val="002D7E7A"/>
    <w:rsid w:val="002E1E4D"/>
    <w:rsid w:val="002F1714"/>
    <w:rsid w:val="002F7929"/>
    <w:rsid w:val="00310D1D"/>
    <w:rsid w:val="003124D9"/>
    <w:rsid w:val="003149E4"/>
    <w:rsid w:val="00324BE9"/>
    <w:rsid w:val="00331024"/>
    <w:rsid w:val="00336887"/>
    <w:rsid w:val="00341147"/>
    <w:rsid w:val="003429B5"/>
    <w:rsid w:val="00356333"/>
    <w:rsid w:val="00374358"/>
    <w:rsid w:val="003855D8"/>
    <w:rsid w:val="00390C79"/>
    <w:rsid w:val="00392B33"/>
    <w:rsid w:val="00393AF9"/>
    <w:rsid w:val="003959A2"/>
    <w:rsid w:val="003A1FE5"/>
    <w:rsid w:val="003A7994"/>
    <w:rsid w:val="003B2C84"/>
    <w:rsid w:val="003B713E"/>
    <w:rsid w:val="003C3E37"/>
    <w:rsid w:val="003D3226"/>
    <w:rsid w:val="003D65F8"/>
    <w:rsid w:val="003E621C"/>
    <w:rsid w:val="003F4649"/>
    <w:rsid w:val="003F78DE"/>
    <w:rsid w:val="00407A7A"/>
    <w:rsid w:val="00413381"/>
    <w:rsid w:val="004245D4"/>
    <w:rsid w:val="00437EFC"/>
    <w:rsid w:val="00441B69"/>
    <w:rsid w:val="00442F28"/>
    <w:rsid w:val="00460927"/>
    <w:rsid w:val="00471410"/>
    <w:rsid w:val="00475995"/>
    <w:rsid w:val="00483A55"/>
    <w:rsid w:val="0048636F"/>
    <w:rsid w:val="00493594"/>
    <w:rsid w:val="004A2833"/>
    <w:rsid w:val="004B7B95"/>
    <w:rsid w:val="004C3F65"/>
    <w:rsid w:val="004C7447"/>
    <w:rsid w:val="004D2E0D"/>
    <w:rsid w:val="004D40C3"/>
    <w:rsid w:val="0050714D"/>
    <w:rsid w:val="005141DE"/>
    <w:rsid w:val="00515C5A"/>
    <w:rsid w:val="0051785A"/>
    <w:rsid w:val="00523B64"/>
    <w:rsid w:val="00525F00"/>
    <w:rsid w:val="005305B9"/>
    <w:rsid w:val="00530D10"/>
    <w:rsid w:val="0053139C"/>
    <w:rsid w:val="005406EE"/>
    <w:rsid w:val="005429BA"/>
    <w:rsid w:val="00543740"/>
    <w:rsid w:val="00551D76"/>
    <w:rsid w:val="00552992"/>
    <w:rsid w:val="00552A46"/>
    <w:rsid w:val="005553CB"/>
    <w:rsid w:val="0055649F"/>
    <w:rsid w:val="005568FA"/>
    <w:rsid w:val="00556D23"/>
    <w:rsid w:val="00560751"/>
    <w:rsid w:val="00562226"/>
    <w:rsid w:val="00563E13"/>
    <w:rsid w:val="005661CF"/>
    <w:rsid w:val="00566750"/>
    <w:rsid w:val="00570B73"/>
    <w:rsid w:val="00571483"/>
    <w:rsid w:val="005841A7"/>
    <w:rsid w:val="005847E9"/>
    <w:rsid w:val="00584F0A"/>
    <w:rsid w:val="005953F2"/>
    <w:rsid w:val="005B12E3"/>
    <w:rsid w:val="005B19CD"/>
    <w:rsid w:val="005B2FE2"/>
    <w:rsid w:val="005B79AA"/>
    <w:rsid w:val="005C0E43"/>
    <w:rsid w:val="005C2A65"/>
    <w:rsid w:val="005E061E"/>
    <w:rsid w:val="005E62CC"/>
    <w:rsid w:val="0060034F"/>
    <w:rsid w:val="00605C51"/>
    <w:rsid w:val="00610964"/>
    <w:rsid w:val="00611EB9"/>
    <w:rsid w:val="00615AD5"/>
    <w:rsid w:val="00616C0F"/>
    <w:rsid w:val="00620B90"/>
    <w:rsid w:val="0062694B"/>
    <w:rsid w:val="0062762E"/>
    <w:rsid w:val="00630BD5"/>
    <w:rsid w:val="0064357E"/>
    <w:rsid w:val="00643873"/>
    <w:rsid w:val="00654E04"/>
    <w:rsid w:val="00663204"/>
    <w:rsid w:val="006738DE"/>
    <w:rsid w:val="00675D40"/>
    <w:rsid w:val="00692262"/>
    <w:rsid w:val="006B077D"/>
    <w:rsid w:val="006B2955"/>
    <w:rsid w:val="006C70B7"/>
    <w:rsid w:val="006F3C24"/>
    <w:rsid w:val="00716476"/>
    <w:rsid w:val="00720756"/>
    <w:rsid w:val="00725B8D"/>
    <w:rsid w:val="00741966"/>
    <w:rsid w:val="0074493A"/>
    <w:rsid w:val="0075056E"/>
    <w:rsid w:val="007522A6"/>
    <w:rsid w:val="0075549E"/>
    <w:rsid w:val="0076493B"/>
    <w:rsid w:val="007649B3"/>
    <w:rsid w:val="00767768"/>
    <w:rsid w:val="0076787C"/>
    <w:rsid w:val="00782DE0"/>
    <w:rsid w:val="007857BA"/>
    <w:rsid w:val="0078601F"/>
    <w:rsid w:val="0079054C"/>
    <w:rsid w:val="0079725F"/>
    <w:rsid w:val="007973B4"/>
    <w:rsid w:val="007A78CF"/>
    <w:rsid w:val="007B1611"/>
    <w:rsid w:val="007B161B"/>
    <w:rsid w:val="007B1CDF"/>
    <w:rsid w:val="007B4503"/>
    <w:rsid w:val="007C681E"/>
    <w:rsid w:val="007D38ED"/>
    <w:rsid w:val="007D412F"/>
    <w:rsid w:val="007E0E58"/>
    <w:rsid w:val="007E7CCD"/>
    <w:rsid w:val="007F1F2B"/>
    <w:rsid w:val="008017FC"/>
    <w:rsid w:val="00805716"/>
    <w:rsid w:val="0081324A"/>
    <w:rsid w:val="00816DEA"/>
    <w:rsid w:val="00820FD0"/>
    <w:rsid w:val="00835A78"/>
    <w:rsid w:val="00836EB4"/>
    <w:rsid w:val="00845BF1"/>
    <w:rsid w:val="0084650E"/>
    <w:rsid w:val="00850C6C"/>
    <w:rsid w:val="008544CA"/>
    <w:rsid w:val="0087027C"/>
    <w:rsid w:val="00870BF2"/>
    <w:rsid w:val="00872296"/>
    <w:rsid w:val="0087299F"/>
    <w:rsid w:val="00874884"/>
    <w:rsid w:val="00881ECD"/>
    <w:rsid w:val="008944CC"/>
    <w:rsid w:val="008950B1"/>
    <w:rsid w:val="00896F4D"/>
    <w:rsid w:val="008A08D3"/>
    <w:rsid w:val="008A431D"/>
    <w:rsid w:val="008A60C6"/>
    <w:rsid w:val="008A7093"/>
    <w:rsid w:val="008B1AA3"/>
    <w:rsid w:val="008B3C05"/>
    <w:rsid w:val="008D007D"/>
    <w:rsid w:val="008D2E71"/>
    <w:rsid w:val="008D7999"/>
    <w:rsid w:val="008E37B8"/>
    <w:rsid w:val="008E47EB"/>
    <w:rsid w:val="008E6B91"/>
    <w:rsid w:val="008F502A"/>
    <w:rsid w:val="009126A8"/>
    <w:rsid w:val="0092280D"/>
    <w:rsid w:val="00931BE0"/>
    <w:rsid w:val="00937F56"/>
    <w:rsid w:val="009412C5"/>
    <w:rsid w:val="00947E56"/>
    <w:rsid w:val="009622EC"/>
    <w:rsid w:val="00965E06"/>
    <w:rsid w:val="00965FCC"/>
    <w:rsid w:val="00972C12"/>
    <w:rsid w:val="00977FB0"/>
    <w:rsid w:val="00994527"/>
    <w:rsid w:val="009A2B3E"/>
    <w:rsid w:val="009A2CD4"/>
    <w:rsid w:val="009B12B7"/>
    <w:rsid w:val="009B3F6E"/>
    <w:rsid w:val="009C35D2"/>
    <w:rsid w:val="009C7D1D"/>
    <w:rsid w:val="009D271A"/>
    <w:rsid w:val="00A01068"/>
    <w:rsid w:val="00A06B9B"/>
    <w:rsid w:val="00A12268"/>
    <w:rsid w:val="00A133D3"/>
    <w:rsid w:val="00A15743"/>
    <w:rsid w:val="00A15ECF"/>
    <w:rsid w:val="00A27458"/>
    <w:rsid w:val="00A2748C"/>
    <w:rsid w:val="00A3552A"/>
    <w:rsid w:val="00A366D1"/>
    <w:rsid w:val="00A377F4"/>
    <w:rsid w:val="00A612F6"/>
    <w:rsid w:val="00A67788"/>
    <w:rsid w:val="00A810AC"/>
    <w:rsid w:val="00A81D7E"/>
    <w:rsid w:val="00A83082"/>
    <w:rsid w:val="00A84EF4"/>
    <w:rsid w:val="00A856CF"/>
    <w:rsid w:val="00A9183D"/>
    <w:rsid w:val="00A947F7"/>
    <w:rsid w:val="00A96C90"/>
    <w:rsid w:val="00AA4EB7"/>
    <w:rsid w:val="00AB59D5"/>
    <w:rsid w:val="00AB767E"/>
    <w:rsid w:val="00AC1333"/>
    <w:rsid w:val="00AC193E"/>
    <w:rsid w:val="00AC4A39"/>
    <w:rsid w:val="00AE32D5"/>
    <w:rsid w:val="00AE48EF"/>
    <w:rsid w:val="00AE5988"/>
    <w:rsid w:val="00AE68DC"/>
    <w:rsid w:val="00AF57CA"/>
    <w:rsid w:val="00AF7C6F"/>
    <w:rsid w:val="00B01086"/>
    <w:rsid w:val="00B028CE"/>
    <w:rsid w:val="00B04E68"/>
    <w:rsid w:val="00B14647"/>
    <w:rsid w:val="00B22207"/>
    <w:rsid w:val="00B23345"/>
    <w:rsid w:val="00B23351"/>
    <w:rsid w:val="00B27427"/>
    <w:rsid w:val="00B32850"/>
    <w:rsid w:val="00B3436F"/>
    <w:rsid w:val="00B40A9E"/>
    <w:rsid w:val="00B44EC1"/>
    <w:rsid w:val="00B460DF"/>
    <w:rsid w:val="00B5522E"/>
    <w:rsid w:val="00B63CD1"/>
    <w:rsid w:val="00B6700F"/>
    <w:rsid w:val="00B7238C"/>
    <w:rsid w:val="00B757C8"/>
    <w:rsid w:val="00B8056C"/>
    <w:rsid w:val="00BA0927"/>
    <w:rsid w:val="00BB14F9"/>
    <w:rsid w:val="00BB7555"/>
    <w:rsid w:val="00BC0092"/>
    <w:rsid w:val="00BC5E42"/>
    <w:rsid w:val="00BC5F4B"/>
    <w:rsid w:val="00BE1C75"/>
    <w:rsid w:val="00BE4B32"/>
    <w:rsid w:val="00C02FE2"/>
    <w:rsid w:val="00C07F7C"/>
    <w:rsid w:val="00C1186C"/>
    <w:rsid w:val="00C12828"/>
    <w:rsid w:val="00C25062"/>
    <w:rsid w:val="00C26412"/>
    <w:rsid w:val="00C33DBD"/>
    <w:rsid w:val="00C47A46"/>
    <w:rsid w:val="00C52F44"/>
    <w:rsid w:val="00C70102"/>
    <w:rsid w:val="00C74AF9"/>
    <w:rsid w:val="00C75B6F"/>
    <w:rsid w:val="00C77DF7"/>
    <w:rsid w:val="00C8746F"/>
    <w:rsid w:val="00CC6BA5"/>
    <w:rsid w:val="00CC7442"/>
    <w:rsid w:val="00CD0299"/>
    <w:rsid w:val="00CD1D29"/>
    <w:rsid w:val="00CF6E87"/>
    <w:rsid w:val="00D10439"/>
    <w:rsid w:val="00D10D80"/>
    <w:rsid w:val="00D171F0"/>
    <w:rsid w:val="00D22EE0"/>
    <w:rsid w:val="00D30853"/>
    <w:rsid w:val="00D46427"/>
    <w:rsid w:val="00D52F14"/>
    <w:rsid w:val="00D60154"/>
    <w:rsid w:val="00D6306A"/>
    <w:rsid w:val="00D72168"/>
    <w:rsid w:val="00D75945"/>
    <w:rsid w:val="00D916D7"/>
    <w:rsid w:val="00D974B6"/>
    <w:rsid w:val="00DA3DD4"/>
    <w:rsid w:val="00DA41CF"/>
    <w:rsid w:val="00DA61D3"/>
    <w:rsid w:val="00DA7EFF"/>
    <w:rsid w:val="00DB272C"/>
    <w:rsid w:val="00DB609C"/>
    <w:rsid w:val="00DC7203"/>
    <w:rsid w:val="00DE068E"/>
    <w:rsid w:val="00DE78D7"/>
    <w:rsid w:val="00E03762"/>
    <w:rsid w:val="00E0741F"/>
    <w:rsid w:val="00E107B7"/>
    <w:rsid w:val="00E127B1"/>
    <w:rsid w:val="00E1314D"/>
    <w:rsid w:val="00E16CDD"/>
    <w:rsid w:val="00E277F2"/>
    <w:rsid w:val="00E328E1"/>
    <w:rsid w:val="00E333C2"/>
    <w:rsid w:val="00E40130"/>
    <w:rsid w:val="00E43CCD"/>
    <w:rsid w:val="00E43DA5"/>
    <w:rsid w:val="00E45511"/>
    <w:rsid w:val="00E50427"/>
    <w:rsid w:val="00E507DC"/>
    <w:rsid w:val="00E51EA7"/>
    <w:rsid w:val="00E634D4"/>
    <w:rsid w:val="00E659B6"/>
    <w:rsid w:val="00E806B0"/>
    <w:rsid w:val="00E8435C"/>
    <w:rsid w:val="00E9270C"/>
    <w:rsid w:val="00E97384"/>
    <w:rsid w:val="00EA3775"/>
    <w:rsid w:val="00EA4C31"/>
    <w:rsid w:val="00EA78F9"/>
    <w:rsid w:val="00EC6981"/>
    <w:rsid w:val="00ED33CE"/>
    <w:rsid w:val="00ED55BE"/>
    <w:rsid w:val="00ED5B1A"/>
    <w:rsid w:val="00EE1E3E"/>
    <w:rsid w:val="00EE6A0A"/>
    <w:rsid w:val="00EE7C0F"/>
    <w:rsid w:val="00EF4323"/>
    <w:rsid w:val="00EF4426"/>
    <w:rsid w:val="00EF4E2D"/>
    <w:rsid w:val="00EF4EE2"/>
    <w:rsid w:val="00F007B2"/>
    <w:rsid w:val="00F072B8"/>
    <w:rsid w:val="00F1646A"/>
    <w:rsid w:val="00F1690E"/>
    <w:rsid w:val="00F2067E"/>
    <w:rsid w:val="00F2286C"/>
    <w:rsid w:val="00F65000"/>
    <w:rsid w:val="00F67F17"/>
    <w:rsid w:val="00F70C26"/>
    <w:rsid w:val="00F71DDD"/>
    <w:rsid w:val="00F74C87"/>
    <w:rsid w:val="00F85A84"/>
    <w:rsid w:val="00F96161"/>
    <w:rsid w:val="00F96792"/>
    <w:rsid w:val="00FA08C9"/>
    <w:rsid w:val="00FA50A5"/>
    <w:rsid w:val="00FA6E40"/>
    <w:rsid w:val="00FB75CF"/>
    <w:rsid w:val="00FC4229"/>
    <w:rsid w:val="00FC632D"/>
    <w:rsid w:val="00FE0773"/>
    <w:rsid w:val="00FF1C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59C8ACD"/>
  <w15:chartTrackingRefBased/>
  <w15:docId w15:val="{540327DA-3062-471F-A372-693A0ECAA1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7F1F2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3F4649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7F1F2B"/>
    <w:pPr>
      <w:ind w:left="720"/>
      <w:contextualSpacing/>
    </w:pPr>
  </w:style>
  <w:style w:type="paragraph" w:styleId="a5">
    <w:name w:val="caption"/>
    <w:basedOn w:val="a0"/>
    <w:next w:val="a0"/>
    <w:uiPriority w:val="35"/>
    <w:unhideWhenUsed/>
    <w:qFormat/>
    <w:rsid w:val="00033686"/>
    <w:pPr>
      <w:spacing w:after="200"/>
    </w:pPr>
    <w:rPr>
      <w:i/>
      <w:iCs/>
      <w:color w:val="44546A" w:themeColor="text2"/>
      <w:sz w:val="18"/>
      <w:szCs w:val="18"/>
    </w:rPr>
  </w:style>
  <w:style w:type="table" w:styleId="a6">
    <w:name w:val="Table Grid"/>
    <w:basedOn w:val="a2"/>
    <w:rsid w:val="0003368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0"/>
    <w:link w:val="a8"/>
    <w:uiPriority w:val="99"/>
    <w:unhideWhenUsed/>
    <w:rsid w:val="005847E9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1"/>
    <w:link w:val="a7"/>
    <w:uiPriority w:val="99"/>
    <w:rsid w:val="005847E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footer"/>
    <w:basedOn w:val="a0"/>
    <w:link w:val="aa"/>
    <w:uiPriority w:val="99"/>
    <w:unhideWhenUsed/>
    <w:rsid w:val="005847E9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1"/>
    <w:link w:val="a9"/>
    <w:uiPriority w:val="99"/>
    <w:rsid w:val="005847E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21">
    <w:name w:val="Основной текст 21"/>
    <w:basedOn w:val="a0"/>
    <w:rsid w:val="00EA78F9"/>
    <w:pPr>
      <w:overflowPunct w:val="0"/>
      <w:autoSpaceDE w:val="0"/>
      <w:autoSpaceDN w:val="0"/>
      <w:adjustRightInd w:val="0"/>
      <w:ind w:right="-1" w:firstLine="567"/>
      <w:jc w:val="both"/>
      <w:textAlignment w:val="baseline"/>
    </w:pPr>
    <w:rPr>
      <w:sz w:val="28"/>
      <w:szCs w:val="20"/>
    </w:rPr>
  </w:style>
  <w:style w:type="paragraph" w:customStyle="1" w:styleId="ab">
    <w:name w:val="Самсонова"/>
    <w:basedOn w:val="1"/>
    <w:link w:val="ac"/>
    <w:autoRedefine/>
    <w:qFormat/>
    <w:rsid w:val="00D916D7"/>
    <w:pPr>
      <w:spacing w:after="120"/>
      <w:ind w:left="1429"/>
      <w:jc w:val="both"/>
    </w:pPr>
    <w:rPr>
      <w:rFonts w:ascii="Times New Roman" w:hAnsi="Times New Roman" w:cs="Times New Roman"/>
      <w:b/>
      <w:iCs/>
      <w:color w:val="000000" w:themeColor="text1"/>
      <w:sz w:val="28"/>
      <w:szCs w:val="28"/>
    </w:rPr>
  </w:style>
  <w:style w:type="paragraph" w:styleId="a">
    <w:name w:val="List Bullet"/>
    <w:basedOn w:val="a0"/>
    <w:uiPriority w:val="99"/>
    <w:unhideWhenUsed/>
    <w:rsid w:val="00CC6BA5"/>
    <w:pPr>
      <w:numPr>
        <w:numId w:val="21"/>
      </w:numPr>
      <w:contextualSpacing/>
    </w:pPr>
  </w:style>
  <w:style w:type="character" w:customStyle="1" w:styleId="ac">
    <w:name w:val="Самсонова Знак"/>
    <w:basedOn w:val="a1"/>
    <w:link w:val="ab"/>
    <w:rsid w:val="00D916D7"/>
    <w:rPr>
      <w:rFonts w:ascii="Times New Roman" w:eastAsiaTheme="majorEastAsia" w:hAnsi="Times New Roman" w:cs="Times New Roman"/>
      <w:b/>
      <w:iCs/>
      <w:color w:val="000000" w:themeColor="text1"/>
      <w:sz w:val="28"/>
      <w:szCs w:val="28"/>
      <w:lang w:eastAsia="ru-RU"/>
    </w:rPr>
  </w:style>
  <w:style w:type="character" w:customStyle="1" w:styleId="10">
    <w:name w:val="Заголовок 1 Знак"/>
    <w:basedOn w:val="a1"/>
    <w:link w:val="1"/>
    <w:uiPriority w:val="9"/>
    <w:rsid w:val="003F4649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ru-RU"/>
    </w:rPr>
  </w:style>
  <w:style w:type="character" w:styleId="ad">
    <w:name w:val="Placeholder Text"/>
    <w:basedOn w:val="a1"/>
    <w:uiPriority w:val="99"/>
    <w:semiHidden/>
    <w:rsid w:val="000B7B79"/>
    <w:rPr>
      <w:color w:val="808080"/>
    </w:rPr>
  </w:style>
  <w:style w:type="paragraph" w:styleId="ae">
    <w:name w:val="TOC Heading"/>
    <w:basedOn w:val="1"/>
    <w:next w:val="a0"/>
    <w:uiPriority w:val="39"/>
    <w:unhideWhenUsed/>
    <w:qFormat/>
    <w:rsid w:val="00E127B1"/>
    <w:pPr>
      <w:spacing w:line="259" w:lineRule="auto"/>
      <w:outlineLvl w:val="9"/>
    </w:pPr>
  </w:style>
  <w:style w:type="paragraph" w:styleId="11">
    <w:name w:val="toc 1"/>
    <w:basedOn w:val="a0"/>
    <w:next w:val="a0"/>
    <w:autoRedefine/>
    <w:uiPriority w:val="39"/>
    <w:unhideWhenUsed/>
    <w:rsid w:val="00E127B1"/>
    <w:pPr>
      <w:spacing w:after="100"/>
    </w:pPr>
  </w:style>
  <w:style w:type="character" w:styleId="af">
    <w:name w:val="Hyperlink"/>
    <w:basedOn w:val="a1"/>
    <w:uiPriority w:val="99"/>
    <w:unhideWhenUsed/>
    <w:rsid w:val="00E127B1"/>
    <w:rPr>
      <w:color w:val="0563C1" w:themeColor="hyperlink"/>
      <w:u w:val="single"/>
    </w:rPr>
  </w:style>
  <w:style w:type="paragraph" w:styleId="2">
    <w:name w:val="Body Text 2"/>
    <w:basedOn w:val="a0"/>
    <w:link w:val="20"/>
    <w:rsid w:val="00EE1E3E"/>
    <w:rPr>
      <w:sz w:val="20"/>
    </w:rPr>
  </w:style>
  <w:style w:type="character" w:customStyle="1" w:styleId="20">
    <w:name w:val="Основной текст 2 Знак"/>
    <w:basedOn w:val="a1"/>
    <w:link w:val="2"/>
    <w:rsid w:val="00EE1E3E"/>
    <w:rPr>
      <w:rFonts w:ascii="Times New Roman" w:eastAsia="Times New Roman" w:hAnsi="Times New Roman" w:cs="Times New Roman"/>
      <w:sz w:val="20"/>
      <w:szCs w:val="24"/>
      <w:lang w:eastAsia="ru-RU"/>
    </w:rPr>
  </w:style>
  <w:style w:type="paragraph" w:customStyle="1" w:styleId="af0">
    <w:name w:val="Самсоонова обычный"/>
    <w:basedOn w:val="ab"/>
    <w:link w:val="af1"/>
    <w:qFormat/>
    <w:rsid w:val="00552992"/>
    <w:pPr>
      <w:spacing w:before="120" w:after="0"/>
    </w:pPr>
    <w:rPr>
      <w:b w:val="0"/>
    </w:rPr>
  </w:style>
  <w:style w:type="character" w:customStyle="1" w:styleId="af1">
    <w:name w:val="Самсоонова обычный Знак"/>
    <w:basedOn w:val="ac"/>
    <w:link w:val="af0"/>
    <w:rsid w:val="00552992"/>
    <w:rPr>
      <w:rFonts w:ascii="Times New Roman" w:eastAsiaTheme="majorEastAsia" w:hAnsi="Times New Roman" w:cstheme="majorBidi"/>
      <w:b w:val="0"/>
      <w:iCs/>
      <w:color w:val="000000" w:themeColor="text1"/>
      <w:sz w:val="28"/>
      <w:szCs w:val="2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659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696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089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728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62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215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073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7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Visio_Drawing4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footer" Target="footer1.xml"/><Relationship Id="rId10" Type="http://schemas.openxmlformats.org/officeDocument/2006/relationships/image" Target="media/image3.png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1.vsdx"/><Relationship Id="rId22" Type="http://schemas.openxmlformats.org/officeDocument/2006/relationships/package" Target="embeddings/Microsoft_Visio_Drawing5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C00A05D-9CA8-4483-A0B4-AEA6C68477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75</TotalTime>
  <Pages>17</Pages>
  <Words>2263</Words>
  <Characters>8806</Characters>
  <Application>Microsoft Office Word</Application>
  <DocSecurity>0</DocSecurity>
  <Lines>733</Lines>
  <Paragraphs>7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3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therine</dc:creator>
  <cp:keywords/>
  <dc:description/>
  <cp:lastModifiedBy>Катерина</cp:lastModifiedBy>
  <cp:revision>130</cp:revision>
  <cp:lastPrinted>2021-03-28T12:42:00Z</cp:lastPrinted>
  <dcterms:created xsi:type="dcterms:W3CDTF">2021-03-08T06:18:00Z</dcterms:created>
  <dcterms:modified xsi:type="dcterms:W3CDTF">2021-04-19T08:16:00Z</dcterms:modified>
</cp:coreProperties>
</file>